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1285" w:rsidRDefault="00661285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Учреждение образования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Белорусский государственный университет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информатики и радиоэлектроники»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Факультет компьютерных систем и сетей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афедра </w:t>
      </w:r>
      <w:r w:rsidR="00544DAE">
        <w:rPr>
          <w:rFonts w:cs="Times New Roman"/>
          <w:szCs w:val="28"/>
        </w:rPr>
        <w:t>программное обеспечение информационных технологий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EC2513" w:rsidRDefault="00EC2513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ПОЯСНИТЕЛЬНАЯ ЗАПИСКА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к курсовому проекту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544DAE">
        <w:rPr>
          <w:rFonts w:cs="Times New Roman"/>
          <w:szCs w:val="28"/>
        </w:rPr>
        <w:t>Сетевой</w:t>
      </w:r>
      <w:r>
        <w:rPr>
          <w:rFonts w:cs="Times New Roman"/>
          <w:szCs w:val="28"/>
        </w:rPr>
        <w:t xml:space="preserve"> чат»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по дисциплине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Ко</w:t>
      </w:r>
      <w:r w:rsidR="00544DAE">
        <w:rPr>
          <w:rFonts w:cs="Times New Roman"/>
          <w:szCs w:val="28"/>
        </w:rPr>
        <w:t>мпьютерные системы и сети</w:t>
      </w:r>
      <w:r>
        <w:rPr>
          <w:rFonts w:cs="Times New Roman"/>
          <w:szCs w:val="28"/>
        </w:rPr>
        <w:t>»</w:t>
      </w: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78472F" w:rsidRDefault="0078472F" w:rsidP="002C4E5C">
      <w:pPr>
        <w:spacing w:after="20"/>
        <w:jc w:val="center"/>
        <w:rPr>
          <w:rFonts w:cs="Times New Roman"/>
          <w:szCs w:val="28"/>
        </w:rPr>
      </w:pPr>
    </w:p>
    <w:p w:rsidR="0078472F" w:rsidRDefault="0078472F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2C4E5C" w:rsidP="002C4E5C">
      <w:pPr>
        <w:spacing w:after="20"/>
        <w:jc w:val="center"/>
        <w:rPr>
          <w:rFonts w:cs="Times New Roman"/>
          <w:szCs w:val="28"/>
        </w:rPr>
      </w:pPr>
    </w:p>
    <w:p w:rsidR="002C4E5C" w:rsidRDefault="00544DAE" w:rsidP="002C4E5C">
      <w:pPr>
        <w:spacing w:after="2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ыполнил: </w:t>
      </w:r>
      <w:r>
        <w:rPr>
          <w:rFonts w:cs="Times New Roman"/>
          <w:szCs w:val="28"/>
        </w:rPr>
        <w:tab/>
      </w:r>
      <w:r w:rsidR="002C4E5C">
        <w:rPr>
          <w:rFonts w:cs="Times New Roman"/>
          <w:szCs w:val="28"/>
        </w:rPr>
        <w:tab/>
      </w:r>
      <w:r w:rsidR="002C4E5C">
        <w:rPr>
          <w:rFonts w:cs="Times New Roman"/>
          <w:szCs w:val="28"/>
        </w:rPr>
        <w:tab/>
      </w:r>
      <w:r w:rsidR="002C4E5C">
        <w:rPr>
          <w:rFonts w:cs="Times New Roman"/>
          <w:szCs w:val="28"/>
        </w:rPr>
        <w:tab/>
      </w:r>
      <w:r w:rsidR="002C4E5C">
        <w:rPr>
          <w:rFonts w:cs="Times New Roman"/>
          <w:szCs w:val="28"/>
        </w:rPr>
        <w:tab/>
      </w:r>
      <w:r w:rsidR="002C4E5C">
        <w:rPr>
          <w:rFonts w:cs="Times New Roman"/>
          <w:szCs w:val="28"/>
        </w:rPr>
        <w:tab/>
      </w:r>
      <w:r w:rsidR="002C4E5C">
        <w:rPr>
          <w:rFonts w:cs="Times New Roman"/>
          <w:szCs w:val="28"/>
        </w:rPr>
        <w:tab/>
      </w:r>
      <w:r w:rsidR="002C4E5C">
        <w:rPr>
          <w:rFonts w:cs="Times New Roman"/>
          <w:szCs w:val="28"/>
        </w:rPr>
        <w:tab/>
      </w:r>
      <w:r w:rsidR="002C4E5C">
        <w:rPr>
          <w:rFonts w:cs="Times New Roman"/>
          <w:szCs w:val="28"/>
        </w:rPr>
        <w:tab/>
        <w:t xml:space="preserve">       Руководитель:</w:t>
      </w:r>
    </w:p>
    <w:p w:rsidR="002C4E5C" w:rsidRDefault="00544DAE" w:rsidP="002C4E5C">
      <w:pPr>
        <w:spacing w:after="20"/>
        <w:rPr>
          <w:rFonts w:cs="Times New Roman"/>
          <w:szCs w:val="28"/>
        </w:rPr>
      </w:pPr>
      <w:r>
        <w:rPr>
          <w:rFonts w:cs="Times New Roman"/>
          <w:szCs w:val="28"/>
        </w:rPr>
        <w:t>студент гр. 351003</w:t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 xml:space="preserve">     Третьяков Ф. И.</w:t>
      </w:r>
    </w:p>
    <w:p w:rsidR="002C4E5C" w:rsidRDefault="00544DAE" w:rsidP="002C4E5C">
      <w:pPr>
        <w:spacing w:after="20"/>
        <w:rPr>
          <w:rFonts w:cs="Times New Roman"/>
          <w:szCs w:val="28"/>
        </w:rPr>
      </w:pPr>
      <w:r>
        <w:rPr>
          <w:rFonts w:cs="Times New Roman"/>
          <w:szCs w:val="28"/>
        </w:rPr>
        <w:t>Наумец Юлия Станиславовна</w:t>
      </w:r>
    </w:p>
    <w:p w:rsidR="002C4E5C" w:rsidRDefault="002C4E5C" w:rsidP="002C4E5C">
      <w:pPr>
        <w:spacing w:after="20"/>
        <w:rPr>
          <w:rFonts w:cs="Times New Roman"/>
          <w:szCs w:val="28"/>
        </w:rPr>
      </w:pPr>
    </w:p>
    <w:p w:rsidR="002C4E5C" w:rsidRDefault="002C4E5C" w:rsidP="002C4E5C">
      <w:pPr>
        <w:spacing w:after="20"/>
        <w:rPr>
          <w:rFonts w:cs="Times New Roman"/>
          <w:szCs w:val="28"/>
        </w:rPr>
      </w:pPr>
    </w:p>
    <w:p w:rsidR="002C4E5C" w:rsidRDefault="002C4E5C" w:rsidP="002C4E5C">
      <w:pPr>
        <w:spacing w:after="20"/>
        <w:rPr>
          <w:rFonts w:cs="Times New Roman"/>
          <w:szCs w:val="28"/>
        </w:rPr>
      </w:pPr>
    </w:p>
    <w:p w:rsidR="002C4E5C" w:rsidRDefault="002C4E5C" w:rsidP="002C4E5C">
      <w:pPr>
        <w:spacing w:after="20"/>
        <w:rPr>
          <w:rFonts w:cs="Times New Roman"/>
          <w:szCs w:val="28"/>
        </w:rPr>
      </w:pPr>
    </w:p>
    <w:p w:rsidR="002C4E5C" w:rsidRDefault="002C4E5C" w:rsidP="002C4E5C">
      <w:pPr>
        <w:spacing w:after="20"/>
        <w:rPr>
          <w:rFonts w:cs="Times New Roman"/>
          <w:szCs w:val="28"/>
        </w:rPr>
      </w:pPr>
    </w:p>
    <w:p w:rsidR="002C4E5C" w:rsidRDefault="002C4E5C" w:rsidP="002C4E5C">
      <w:pPr>
        <w:spacing w:after="20"/>
        <w:rPr>
          <w:rFonts w:cs="Times New Roman"/>
          <w:szCs w:val="28"/>
        </w:rPr>
      </w:pPr>
    </w:p>
    <w:p w:rsidR="002C4E5C" w:rsidRDefault="002C4E5C" w:rsidP="002C4E5C">
      <w:pPr>
        <w:spacing w:after="20"/>
        <w:rPr>
          <w:rFonts w:cs="Times New Roman"/>
          <w:szCs w:val="28"/>
        </w:rPr>
      </w:pPr>
    </w:p>
    <w:p w:rsidR="002C4E5C" w:rsidRDefault="002C4E5C" w:rsidP="002C4E5C">
      <w:pPr>
        <w:spacing w:after="20"/>
        <w:rPr>
          <w:rFonts w:cs="Times New Roman"/>
          <w:szCs w:val="28"/>
        </w:rPr>
      </w:pPr>
    </w:p>
    <w:p w:rsidR="002C4E5C" w:rsidRDefault="002C4E5C" w:rsidP="002C4E5C">
      <w:pPr>
        <w:spacing w:after="20"/>
        <w:rPr>
          <w:rFonts w:cs="Times New Roman"/>
          <w:szCs w:val="28"/>
        </w:rPr>
      </w:pPr>
    </w:p>
    <w:p w:rsidR="0078472F" w:rsidRDefault="0078472F" w:rsidP="002C4E5C">
      <w:pPr>
        <w:spacing w:after="20"/>
        <w:jc w:val="center"/>
        <w:rPr>
          <w:rFonts w:cs="Times New Roman"/>
          <w:szCs w:val="28"/>
        </w:rPr>
      </w:pPr>
    </w:p>
    <w:p w:rsidR="0078472F" w:rsidRPr="0078472F" w:rsidRDefault="002C4E5C" w:rsidP="0078472F">
      <w:pPr>
        <w:spacing w:after="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Минск 2014</w:t>
      </w:r>
    </w:p>
    <w:p w:rsidR="009C5021" w:rsidRPr="00CC1697" w:rsidRDefault="006E5F10" w:rsidP="005A6511">
      <w:pPr>
        <w:spacing w:after="20"/>
        <w:jc w:val="center"/>
        <w:rPr>
          <w:rFonts w:cs="Times New Roman"/>
          <w:sz w:val="36"/>
          <w:szCs w:val="28"/>
        </w:rPr>
      </w:pPr>
      <w:r w:rsidRPr="00CC1697">
        <w:rPr>
          <w:rFonts w:cs="Times New Roman"/>
          <w:sz w:val="36"/>
          <w:szCs w:val="28"/>
        </w:rPr>
        <w:lastRenderedPageBreak/>
        <w:t>Задание на курсовую работу</w:t>
      </w:r>
    </w:p>
    <w:p w:rsidR="006E5F10" w:rsidRDefault="006E5F10" w:rsidP="005A6511">
      <w:pPr>
        <w:spacing w:after="20"/>
        <w:rPr>
          <w:rFonts w:cs="Times New Roman"/>
          <w:szCs w:val="28"/>
        </w:rPr>
      </w:pPr>
    </w:p>
    <w:p w:rsidR="006E5F10" w:rsidRDefault="006E5F10" w:rsidP="005A6511">
      <w:pPr>
        <w:spacing w:after="20"/>
        <w:rPr>
          <w:rFonts w:cs="Times New Roman"/>
          <w:szCs w:val="28"/>
        </w:rPr>
      </w:pPr>
      <w:r>
        <w:rPr>
          <w:rFonts w:cs="Times New Roman"/>
          <w:szCs w:val="28"/>
        </w:rPr>
        <w:tab/>
        <w:t>Разработать клиент-серверный чат.</w:t>
      </w:r>
    </w:p>
    <w:p w:rsidR="005A6511" w:rsidRPr="005A6511" w:rsidRDefault="005A6511" w:rsidP="005A6511">
      <w:pPr>
        <w:spacing w:after="20"/>
        <w:rPr>
          <w:rFonts w:cs="Times New Roman"/>
          <w:szCs w:val="28"/>
        </w:rPr>
      </w:pPr>
      <w:r>
        <w:rPr>
          <w:rFonts w:cs="Times New Roman"/>
          <w:szCs w:val="28"/>
        </w:rPr>
        <w:tab/>
        <w:t xml:space="preserve">Использовать </w:t>
      </w:r>
      <w:r>
        <w:rPr>
          <w:rFonts w:cs="Times New Roman"/>
        </w:rPr>
        <w:t>операционную систему</w:t>
      </w:r>
      <w:r w:rsidRPr="005A6511">
        <w:rPr>
          <w:rFonts w:cs="Times New Roman"/>
        </w:rPr>
        <w:t xml:space="preserve"> </w:t>
      </w:r>
      <w:r w:rsidRPr="005A6511">
        <w:rPr>
          <w:rFonts w:cs="Times New Roman"/>
          <w:lang w:val="en-US"/>
        </w:rPr>
        <w:t>Microsoft</w:t>
      </w:r>
      <w:r w:rsidRPr="005A6511">
        <w:rPr>
          <w:rFonts w:cs="Times New Roman"/>
          <w:lang w:val="en-US"/>
        </w:rPr>
        <w:sym w:font="Symbol" w:char="F0E2"/>
      </w:r>
      <w:r w:rsidRPr="005A6511">
        <w:rPr>
          <w:rFonts w:cs="Times New Roman"/>
        </w:rPr>
        <w:t xml:space="preserve"> </w:t>
      </w:r>
      <w:r w:rsidRPr="005A6511">
        <w:rPr>
          <w:rFonts w:cs="Times New Roman"/>
          <w:lang w:val="en-US"/>
        </w:rPr>
        <w:t>Windows</w:t>
      </w:r>
      <w:r>
        <w:rPr>
          <w:rFonts w:cs="Times New Roman"/>
        </w:rPr>
        <w:t xml:space="preserve">, файловую систему – </w:t>
      </w:r>
      <w:r w:rsidRPr="005A6511">
        <w:rPr>
          <w:rFonts w:cs="Times New Roman"/>
        </w:rPr>
        <w:t>л</w:t>
      </w:r>
      <w:r>
        <w:rPr>
          <w:rFonts w:cs="Times New Roman"/>
        </w:rPr>
        <w:t>юбую, поддерживаемую операционной системой, и</w:t>
      </w:r>
      <w:r w:rsidRPr="005A6511">
        <w:rPr>
          <w:rFonts w:cs="Times New Roman"/>
        </w:rPr>
        <w:t>нтерфейс</w:t>
      </w:r>
      <w:r>
        <w:rPr>
          <w:rFonts w:cs="Times New Roman"/>
        </w:rPr>
        <w:t xml:space="preserve"> – г</w:t>
      </w:r>
      <w:r w:rsidRPr="005A6511">
        <w:rPr>
          <w:rFonts w:cs="Times New Roman"/>
        </w:rPr>
        <w:t>рафический</w:t>
      </w:r>
      <w:r>
        <w:rPr>
          <w:rFonts w:cs="Times New Roman"/>
        </w:rPr>
        <w:t xml:space="preserve">, язык разработки – </w:t>
      </w:r>
      <w:r w:rsidRPr="005A6511">
        <w:rPr>
          <w:rFonts w:cs="Times New Roman"/>
          <w:lang w:val="en-US"/>
        </w:rPr>
        <w:t>C</w:t>
      </w:r>
      <w:r w:rsidR="00BB6015" w:rsidRPr="00BB6015">
        <w:rPr>
          <w:rFonts w:cs="Times New Roman"/>
        </w:rPr>
        <w:t>#</w:t>
      </w:r>
      <w:r>
        <w:rPr>
          <w:rFonts w:cs="Times New Roman"/>
        </w:rPr>
        <w:t>.</w:t>
      </w:r>
    </w:p>
    <w:p w:rsidR="006E5F10" w:rsidRDefault="006E5F10" w:rsidP="005A6511">
      <w:pPr>
        <w:spacing w:after="20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5A6511">
        <w:rPr>
          <w:rFonts w:cs="Times New Roman"/>
          <w:szCs w:val="28"/>
        </w:rPr>
        <w:t xml:space="preserve">Разработать </w:t>
      </w:r>
      <w:r>
        <w:rPr>
          <w:rFonts w:cs="Times New Roman"/>
          <w:szCs w:val="28"/>
        </w:rPr>
        <w:t xml:space="preserve">отдельно приложение сервера и приложение клиента. Серверная и клиентская часть должны выполнять свои стандартные функции. </w:t>
      </w:r>
    </w:p>
    <w:p w:rsidR="005A6511" w:rsidRDefault="005A6511" w:rsidP="005A6511">
      <w:pPr>
        <w:spacing w:after="20"/>
        <w:rPr>
          <w:rFonts w:cs="Times New Roman"/>
          <w:szCs w:val="28"/>
        </w:rPr>
      </w:pPr>
      <w:r>
        <w:rPr>
          <w:rFonts w:cs="Times New Roman"/>
          <w:szCs w:val="28"/>
        </w:rPr>
        <w:tab/>
        <w:t xml:space="preserve">Реализовать интуитивно понятный </w:t>
      </w:r>
      <w:r w:rsidR="00A80AC4">
        <w:rPr>
          <w:rFonts w:cs="Times New Roman"/>
          <w:szCs w:val="28"/>
        </w:rPr>
        <w:t>пользовательский интерфейс.</w:t>
      </w:r>
    </w:p>
    <w:p w:rsidR="00CC1697" w:rsidRDefault="00CC1697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sdt>
      <w:sdtPr>
        <w:rPr>
          <w:rFonts w:eastAsiaTheme="minorHAnsi" w:cstheme="minorBidi"/>
          <w:sz w:val="28"/>
          <w:szCs w:val="22"/>
          <w:lang w:eastAsia="en-US"/>
        </w:rPr>
        <w:id w:val="8216996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74720" w:rsidRDefault="00674720">
          <w:pPr>
            <w:pStyle w:val="a3"/>
          </w:pPr>
          <w:r>
            <w:t>Содержание</w:t>
          </w:r>
        </w:p>
        <w:p w:rsidR="00674720" w:rsidRDefault="0067472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6555029" w:history="1">
            <w:r w:rsidRPr="006D2B71">
              <w:rPr>
                <w:rStyle w:val="a5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bookmarkStart w:id="0" w:name="_GoBack"/>
            <w:bookmarkEnd w:id="0"/>
          </w:hyperlink>
        </w:p>
        <w:p w:rsidR="00674720" w:rsidRDefault="0027229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HYPERLINK \l "_Toc406555030" </w:instrText>
          </w:r>
          <w:r>
            <w:fldChar w:fldCharType="separate"/>
          </w:r>
          <w:r w:rsidR="00674720" w:rsidRPr="006D2B71">
            <w:rPr>
              <w:rStyle w:val="a5"/>
              <w:noProof/>
            </w:rPr>
            <w:t>1. Обзор источников</w:t>
          </w:r>
          <w:r w:rsidR="00674720">
            <w:rPr>
              <w:noProof/>
              <w:webHidden/>
            </w:rPr>
            <w:tab/>
          </w:r>
          <w:r>
            <w:rPr>
              <w:noProof/>
            </w:rPr>
            <w:fldChar w:fldCharType="end"/>
          </w:r>
        </w:p>
        <w:p w:rsidR="00674720" w:rsidRDefault="0027229A">
          <w:pPr>
            <w:pStyle w:val="21"/>
            <w:tabs>
              <w:tab w:val="right" w:leader="dot" w:pos="9344"/>
            </w:tabs>
            <w:rPr>
              <w:rFonts w:cstheme="minorBidi"/>
              <w:noProof/>
            </w:rPr>
          </w:pPr>
          <w:hyperlink w:anchor="_Toc406555031" w:history="1">
            <w:r w:rsidR="00674720" w:rsidRPr="006D2B71">
              <w:rPr>
                <w:rStyle w:val="a5"/>
                <w:noProof/>
              </w:rPr>
              <w:t>1.1 Основные термины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21"/>
            <w:tabs>
              <w:tab w:val="right" w:leader="dot" w:pos="9344"/>
            </w:tabs>
            <w:rPr>
              <w:rFonts w:cstheme="minorBidi"/>
              <w:noProof/>
            </w:rPr>
          </w:pPr>
          <w:hyperlink w:anchor="_Toc406555032" w:history="1">
            <w:r w:rsidR="00674720" w:rsidRPr="006D2B71">
              <w:rPr>
                <w:rStyle w:val="a5"/>
                <w:rFonts w:eastAsia="Times New Roman"/>
                <w:noProof/>
              </w:rPr>
              <w:t>1.2 Обзор аналогов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21"/>
            <w:tabs>
              <w:tab w:val="right" w:leader="dot" w:pos="9344"/>
            </w:tabs>
            <w:rPr>
              <w:rFonts w:cstheme="minorBidi"/>
              <w:noProof/>
            </w:rPr>
          </w:pPr>
          <w:hyperlink w:anchor="_Toc406555033" w:history="1">
            <w:r w:rsidR="00674720" w:rsidRPr="006D2B71">
              <w:rPr>
                <w:rStyle w:val="a5"/>
                <w:rFonts w:eastAsia="Times New Roman"/>
                <w:noProof/>
              </w:rPr>
              <w:t>1.3 Выбор технологий для создания проекта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21"/>
            <w:tabs>
              <w:tab w:val="right" w:leader="dot" w:pos="9344"/>
            </w:tabs>
            <w:rPr>
              <w:rFonts w:cstheme="minorBidi"/>
              <w:noProof/>
            </w:rPr>
          </w:pPr>
          <w:hyperlink w:anchor="_Toc406555034" w:history="1">
            <w:r w:rsidR="00674720" w:rsidRPr="006D2B71">
              <w:rPr>
                <w:rStyle w:val="a5"/>
                <w:noProof/>
                <w:lang w:val="en-US"/>
              </w:rPr>
              <w:t xml:space="preserve">1.4 </w:t>
            </w:r>
            <w:r w:rsidR="00674720" w:rsidRPr="006D2B71">
              <w:rPr>
                <w:rStyle w:val="a5"/>
                <w:noProof/>
              </w:rPr>
              <w:t>Основные функции программного обеспечения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555035" w:history="1">
            <w:r w:rsidR="00674720" w:rsidRPr="006D2B71">
              <w:rPr>
                <w:rStyle w:val="a5"/>
                <w:noProof/>
              </w:rPr>
              <w:t>2. Структурное проектирование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21"/>
            <w:tabs>
              <w:tab w:val="right" w:leader="dot" w:pos="9344"/>
            </w:tabs>
            <w:rPr>
              <w:rFonts w:cstheme="minorBidi"/>
              <w:noProof/>
            </w:rPr>
          </w:pPr>
          <w:hyperlink w:anchor="_Toc406555036" w:history="1">
            <w:r w:rsidR="00674720" w:rsidRPr="006D2B71">
              <w:rPr>
                <w:rStyle w:val="a5"/>
                <w:noProof/>
              </w:rPr>
              <w:t xml:space="preserve">2.1 Структурная схема приложения </w:t>
            </w:r>
            <w:r w:rsidR="00674720" w:rsidRPr="006D2B71">
              <w:rPr>
                <w:rStyle w:val="a5"/>
                <w:noProof/>
                <w:lang w:val="en-US"/>
              </w:rPr>
              <w:t>Server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21"/>
            <w:tabs>
              <w:tab w:val="right" w:leader="dot" w:pos="9344"/>
            </w:tabs>
            <w:rPr>
              <w:rFonts w:cstheme="minorBidi"/>
              <w:noProof/>
            </w:rPr>
          </w:pPr>
          <w:hyperlink w:anchor="_Toc406555037" w:history="1">
            <w:r w:rsidR="00674720" w:rsidRPr="006D2B71">
              <w:rPr>
                <w:rStyle w:val="a5"/>
                <w:noProof/>
              </w:rPr>
              <w:t xml:space="preserve">2.2 Структурная схема приложения </w:t>
            </w:r>
            <w:r w:rsidR="00674720" w:rsidRPr="006D2B71">
              <w:rPr>
                <w:rStyle w:val="a5"/>
                <w:noProof/>
                <w:lang w:val="en-US"/>
              </w:rPr>
              <w:t>Chatter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406555041" w:history="1">
            <w:r w:rsidR="00674720" w:rsidRPr="006D2B71">
              <w:rPr>
                <w:rStyle w:val="a5"/>
                <w:noProof/>
              </w:rPr>
              <w:t>3. Функциональное проектирование</w:t>
            </w:r>
            <w:r w:rsidR="00674720">
              <w:rPr>
                <w:noProof/>
                <w:webHidden/>
              </w:rPr>
              <w:tab/>
            </w:r>
          </w:hyperlink>
        </w:p>
        <w:p w:rsidR="00D421E6" w:rsidRPr="00D421E6" w:rsidRDefault="00D421E6" w:rsidP="00D421E6">
          <w:pPr>
            <w:jc w:val="left"/>
            <w:rPr>
              <w:rFonts w:asciiTheme="minorHAnsi" w:hAnsiTheme="minorHAnsi"/>
              <w:sz w:val="22"/>
            </w:rPr>
          </w:pPr>
          <w:r w:rsidRPr="00D421E6">
            <w:rPr>
              <w:rFonts w:asciiTheme="minorHAnsi" w:hAnsiTheme="minorHAnsi"/>
              <w:sz w:val="22"/>
            </w:rPr>
            <w:t xml:space="preserve">     3.1 Контроллер</w:t>
          </w:r>
        </w:p>
        <w:p w:rsidR="00D421E6" w:rsidRPr="00D421E6" w:rsidRDefault="00D421E6" w:rsidP="00D421E6">
          <w:pPr>
            <w:jc w:val="left"/>
            <w:rPr>
              <w:rFonts w:asciiTheme="minorHAnsi" w:hAnsiTheme="minorHAnsi"/>
              <w:sz w:val="22"/>
              <w:lang w:val="en-US"/>
            </w:rPr>
          </w:pPr>
          <w:r>
            <w:rPr>
              <w:rFonts w:asciiTheme="minorHAnsi" w:hAnsiTheme="minorHAnsi"/>
              <w:sz w:val="22"/>
            </w:rPr>
            <w:t xml:space="preserve">     </w:t>
          </w:r>
          <w:r w:rsidRPr="00D421E6">
            <w:rPr>
              <w:rFonts w:asciiTheme="minorHAnsi" w:hAnsiTheme="minorHAnsi"/>
              <w:sz w:val="22"/>
            </w:rPr>
            <w:t>3.2 Модель</w:t>
          </w:r>
        </w:p>
        <w:p w:rsidR="00674720" w:rsidRDefault="0027229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555048" w:history="1">
            <w:r w:rsidR="00674720" w:rsidRPr="006D2B71">
              <w:rPr>
                <w:rStyle w:val="a5"/>
                <w:noProof/>
              </w:rPr>
              <w:t>4. Разработка программных модулей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555054" w:history="1">
            <w:r w:rsidR="00674720" w:rsidRPr="006D2B71">
              <w:rPr>
                <w:rStyle w:val="a5"/>
                <w:noProof/>
              </w:rPr>
              <w:t>5. Тестирование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555055" w:history="1">
            <w:r w:rsidR="00674720" w:rsidRPr="006D2B71">
              <w:rPr>
                <w:rStyle w:val="a5"/>
                <w:noProof/>
              </w:rPr>
              <w:t>Заключение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27229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555056" w:history="1">
            <w:r w:rsidR="00674720" w:rsidRPr="006D2B71">
              <w:rPr>
                <w:rStyle w:val="a5"/>
                <w:noProof/>
              </w:rPr>
              <w:t>Список литературы</w:t>
            </w:r>
            <w:r w:rsidR="00674720">
              <w:rPr>
                <w:noProof/>
                <w:webHidden/>
              </w:rPr>
              <w:tab/>
            </w:r>
          </w:hyperlink>
        </w:p>
        <w:p w:rsidR="00674720" w:rsidRDefault="00674720">
          <w:r>
            <w:rPr>
              <w:b/>
              <w:bCs/>
            </w:rPr>
            <w:fldChar w:fldCharType="end"/>
          </w:r>
        </w:p>
      </w:sdtContent>
    </w:sdt>
    <w:p w:rsidR="00674720" w:rsidRDefault="00674720">
      <w:pPr>
        <w:rPr>
          <w:rFonts w:cs="Times New Roman"/>
          <w:szCs w:val="28"/>
        </w:rPr>
      </w:pPr>
    </w:p>
    <w:p w:rsidR="00674720" w:rsidRDefault="00674720">
      <w:pPr>
        <w:spacing w:line="259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CC1697" w:rsidRPr="00674720" w:rsidRDefault="00CC1697" w:rsidP="00674720">
      <w:pPr>
        <w:pStyle w:val="1"/>
      </w:pPr>
      <w:bookmarkStart w:id="1" w:name="_Toc406555029"/>
      <w:r w:rsidRPr="00674720">
        <w:lastRenderedPageBreak/>
        <w:t>Введение</w:t>
      </w:r>
      <w:bookmarkEnd w:id="1"/>
    </w:p>
    <w:p w:rsidR="00CC1697" w:rsidRDefault="00CC1697" w:rsidP="0078472F"/>
    <w:p w:rsidR="00CC1697" w:rsidRDefault="00806E91" w:rsidP="0078472F">
      <w:r>
        <w:tab/>
        <w:t>Во время внедрения новых технологий в повседневную жизнь, всё больше и больше людей вовлечены в процесс виртуального общения. Распространение сети Интернет в каждый дом изначально было запланировано исключительно для обмена информацией. Только позже стало понятно, что Интернет предоставляет более широкие возможности, и приложения для общения отошли на второй план. Поэтому теперь ценится не внешний вид приложений, и иногда даже не функционал, а их простота интерфейса и быстродействие.</w:t>
      </w:r>
    </w:p>
    <w:p w:rsidR="002F7070" w:rsidRDefault="00806E91" w:rsidP="0078472F">
      <w:r>
        <w:tab/>
        <w:t>В связи с этим, было принято решение разработать для пользователей удобный программный продукт</w:t>
      </w:r>
      <w:r w:rsidR="00B044A3">
        <w:t>, используя</w:t>
      </w:r>
      <w:r w:rsidR="002F7070">
        <w:t xml:space="preserve"> который, пользователь может обмениваться мгновенными личными сообщениями с другими пользователями. </w:t>
      </w:r>
    </w:p>
    <w:p w:rsidR="00806E91" w:rsidRDefault="002F7070" w:rsidP="0078472F">
      <w:r>
        <w:t xml:space="preserve">Кроме того, любой пользователь может создать свой сервер, к которому смогут подключиться только те, кто знает </w:t>
      </w:r>
      <w:r>
        <w:rPr>
          <w:lang w:val="en-US"/>
        </w:rPr>
        <w:t>IP</w:t>
      </w:r>
      <w:r w:rsidRPr="002F7070">
        <w:t>-</w:t>
      </w:r>
      <w:r>
        <w:t xml:space="preserve">адрес сервера, что поможет защититься от нежелательных подключений. Поэтому, данный программный продукт может быть использован в офисах, для </w:t>
      </w:r>
      <w:r w:rsidR="008D57A1">
        <w:t>о</w:t>
      </w:r>
      <w:r w:rsidR="0024359A">
        <w:t>беспечения связи между коллегами</w:t>
      </w:r>
      <w:r>
        <w:t>.</w:t>
      </w:r>
    </w:p>
    <w:p w:rsidR="00487B4B" w:rsidRDefault="00487B4B" w:rsidP="00751F69">
      <w:pPr>
        <w:ind w:firstLine="708"/>
      </w:pPr>
      <w:r>
        <w:t xml:space="preserve">При дальнейшем развитии данное приложение </w:t>
      </w:r>
      <w:r w:rsidR="005254BA">
        <w:t>может стать востребованным, благодаря тому, что оно не требует большого количества ресурсов компьютера. Также, при надобности есть возможность сделать приложение кроссплатформенным.</w:t>
      </w:r>
    </w:p>
    <w:p w:rsidR="005254BA" w:rsidRDefault="005254BA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5254BA" w:rsidRDefault="005254BA" w:rsidP="00674720">
      <w:pPr>
        <w:pStyle w:val="1"/>
      </w:pPr>
      <w:bookmarkStart w:id="2" w:name="_Toc406555030"/>
      <w:r>
        <w:lastRenderedPageBreak/>
        <w:t>1. Обзор источников</w:t>
      </w:r>
      <w:bookmarkEnd w:id="2"/>
    </w:p>
    <w:p w:rsidR="005254BA" w:rsidRPr="005254BA" w:rsidRDefault="005254BA" w:rsidP="005254BA">
      <w:pPr>
        <w:spacing w:after="20"/>
        <w:ind w:firstLine="708"/>
        <w:jc w:val="center"/>
        <w:rPr>
          <w:rFonts w:cs="Times New Roman"/>
          <w:sz w:val="36"/>
          <w:szCs w:val="28"/>
        </w:rPr>
      </w:pPr>
    </w:p>
    <w:p w:rsidR="00806E91" w:rsidRDefault="005254BA" w:rsidP="00674720">
      <w:pPr>
        <w:pStyle w:val="2"/>
      </w:pPr>
      <w:bookmarkStart w:id="3" w:name="_Toc406555031"/>
      <w:r w:rsidRPr="005254BA">
        <w:t>1.1 Основные термины</w:t>
      </w:r>
      <w:bookmarkEnd w:id="3"/>
    </w:p>
    <w:p w:rsidR="005254BA" w:rsidRDefault="005254BA" w:rsidP="0078472F">
      <w:r>
        <w:rPr>
          <w:sz w:val="32"/>
        </w:rPr>
        <w:tab/>
      </w:r>
      <w:r w:rsidRPr="005254BA">
        <w:t>Чат — средство обмена сообщениями по компьютерной сети в режиме реального времени, а также </w:t>
      </w:r>
      <w:hyperlink r:id="rId6" w:tooltip="Программное обеспечение" w:history="1">
        <w:r w:rsidRPr="005254BA">
          <w:t>программное обеспечение</w:t>
        </w:r>
      </w:hyperlink>
      <w:r w:rsidRPr="005254BA">
        <w:t>, позволяющее организовывать такое общение. Характерной особенностью является коммуникация именно в реальном времени или близкая к этому, что отличает чат от </w:t>
      </w:r>
      <w:hyperlink r:id="rId7" w:tooltip="Веб-форум" w:history="1">
        <w:r w:rsidRPr="005254BA">
          <w:t>форумов</w:t>
        </w:r>
      </w:hyperlink>
      <w:r w:rsidRPr="005254BA">
        <w:t> и других «медленных» средств. То есть, если на форуме можно написать вопрос и ждать, пока кто-нибудь посчитает нужным на него ответить (в то же время можно получить и несколько ответов сразу от разных пользователей), то в чате общение происходит только с теми, кто присутствует в нём в настоящий момент, а результаты обмена сообщениями могут и не сохраняться.</w:t>
      </w:r>
      <w:r w:rsidR="007F7FE7">
        <w:t xml:space="preserve"> </w:t>
      </w:r>
      <w:r w:rsidRPr="005254BA">
        <w:t>Под словом чат обычно понимается групповое общение, хотя к ним можно отнести и обмен текстом «один на один» посредством программ </w:t>
      </w:r>
      <w:hyperlink r:id="rId8" w:tooltip="Программа мгновенного обмена сообщениями" w:history="1">
        <w:r w:rsidRPr="005254BA">
          <w:t>мгновенного обмена сообщениями</w:t>
        </w:r>
      </w:hyperlink>
      <w:r w:rsidRPr="005254BA">
        <w:t>, например, </w:t>
      </w:r>
      <w:hyperlink r:id="rId9" w:tooltip="XMPP" w:history="1">
        <w:r w:rsidRPr="005254BA">
          <w:t>XMPP</w:t>
        </w:r>
      </w:hyperlink>
      <w:r w:rsidRPr="005254BA">
        <w:t>, </w:t>
      </w:r>
      <w:hyperlink r:id="rId10" w:tooltip="ICQ" w:history="1">
        <w:r w:rsidRPr="005254BA">
          <w:t>ICQ</w:t>
        </w:r>
      </w:hyperlink>
      <w:r w:rsidRPr="005254BA">
        <w:t> или даже </w:t>
      </w:r>
      <w:hyperlink r:id="rId11" w:tooltip="SMS" w:history="1">
        <w:r w:rsidRPr="005254BA">
          <w:t>SMS</w:t>
        </w:r>
      </w:hyperlink>
      <w:r w:rsidRPr="005254BA">
        <w:t> (необычно это слышать, но это факт, SMS — частный пример чата)</w:t>
      </w:r>
      <w:r w:rsidR="007F7FE7" w:rsidRPr="007F7FE7">
        <w:t>[1]</w:t>
      </w:r>
      <w:r w:rsidRPr="005254BA">
        <w:t>.</w:t>
      </w:r>
    </w:p>
    <w:p w:rsidR="00A56B18" w:rsidRDefault="00A56B18" w:rsidP="0078472F">
      <w:r>
        <w:tab/>
        <w:t>Клие</w:t>
      </w:r>
      <w:r w:rsidRPr="00A56B18">
        <w:t>нт — это аппаратный или программный компонент вычислительной системы, посылающий запросы </w:t>
      </w:r>
      <w:hyperlink r:id="rId12" w:tooltip="Сервер (программное обеспечение)" w:history="1">
        <w:r w:rsidRPr="00A56B18">
          <w:t>серверу</w:t>
        </w:r>
      </w:hyperlink>
      <w:r w:rsidRPr="00A56B18">
        <w:t>.</w:t>
      </w:r>
      <w:r>
        <w:t xml:space="preserve"> </w:t>
      </w:r>
      <w:hyperlink r:id="rId13" w:tooltip="Компьютерная программа" w:history="1">
        <w:r w:rsidRPr="00A56B18">
          <w:t>Программа</w:t>
        </w:r>
      </w:hyperlink>
      <w:r w:rsidRPr="00A56B18">
        <w:t>, являющаяся клиентом, взаимодействует с сервером, используя определённый </w:t>
      </w:r>
      <w:hyperlink r:id="rId14" w:tooltip="Протоколы передачи данных" w:history="1">
        <w:r w:rsidRPr="00A56B18">
          <w:t>протокол</w:t>
        </w:r>
      </w:hyperlink>
      <w:r w:rsidRPr="00A56B18">
        <w:t>. Она может запрашивать с сервера какие-либо </w:t>
      </w:r>
      <w:hyperlink r:id="rId15" w:tooltip="Данные" w:history="1">
        <w:r w:rsidRPr="00A56B18">
          <w:t>данные</w:t>
        </w:r>
      </w:hyperlink>
      <w:r w:rsidRPr="00A56B18">
        <w:t>, манипулировать данными непосредственно на сервере, запускать на сервере новые </w:t>
      </w:r>
      <w:hyperlink r:id="rId16" w:tooltip="Процесс (информатика)" w:history="1">
        <w:r w:rsidRPr="00A56B18">
          <w:t>процессы</w:t>
        </w:r>
      </w:hyperlink>
      <w:r w:rsidRPr="00A56B18">
        <w:t> и т. п. Полученные от сервера данные клиентская программа может предоставлять </w:t>
      </w:r>
      <w:hyperlink r:id="rId17" w:tooltip="Пользователь" w:history="1">
        <w:r w:rsidRPr="00A56B18">
          <w:t>пользователю</w:t>
        </w:r>
      </w:hyperlink>
      <w:r w:rsidRPr="00A56B18">
        <w:t> или использовать как-либо иначе, в зависимости от назначения программы. Программа-клиент и программа-сервер могут работать как на одном и том же компьютере, так и на разных. Во втором случае для обмена информацией между ними используется </w:t>
      </w:r>
      <w:hyperlink r:id="rId18" w:tooltip="Компьютерная сеть" w:history="1">
        <w:r w:rsidRPr="00A56B18">
          <w:t>сетевое соединение</w:t>
        </w:r>
      </w:hyperlink>
      <w:r w:rsidRPr="00A56B18">
        <w:t>[2].</w:t>
      </w:r>
    </w:p>
    <w:p w:rsidR="00896F4C" w:rsidRDefault="00896F4C" w:rsidP="0078472F">
      <w:pPr>
        <w:ind w:firstLine="708"/>
      </w:pPr>
      <w:r>
        <w:t>Серверное програ</w:t>
      </w:r>
      <w:r w:rsidRPr="00896F4C">
        <w:t>ммное обеспечение</w:t>
      </w:r>
      <w:r>
        <w:t xml:space="preserve"> </w:t>
      </w:r>
      <w:r w:rsidRPr="00896F4C">
        <w:t>— программный компонент вычислительной системы, выполняющий сервисные (обслуживающие) функции по запросу</w:t>
      </w:r>
      <w:r w:rsidRPr="00896F4C">
        <w:rPr>
          <w:rFonts w:eastAsia="Times New Roman"/>
        </w:rPr>
        <w:t> </w:t>
      </w:r>
      <w:hyperlink r:id="rId19" w:tooltip="Клиент (информатика)" w:history="1">
        <w:r w:rsidRPr="00896F4C">
          <w:t>клиента</w:t>
        </w:r>
      </w:hyperlink>
      <w:r w:rsidRPr="00896F4C">
        <w:t>, предоставляя ему доступ к определённым ресурсам или услугам.</w:t>
      </w:r>
      <w:r>
        <w:t xml:space="preserve"> </w:t>
      </w:r>
      <w:r w:rsidRPr="00896F4C">
        <w:t>Для взаимодействия с клиентом (или клиентами, если поддерживается одновременная работа с несколькими клиента</w:t>
      </w:r>
      <w:r>
        <w:t xml:space="preserve">ми) сервер выделяет необходимые </w:t>
      </w:r>
      <w:r w:rsidRPr="00896F4C">
        <w:t>ресурсы</w:t>
      </w:r>
      <w:r>
        <w:t xml:space="preserve"> </w:t>
      </w:r>
      <w:hyperlink r:id="rId20" w:tooltip="Межпроцессное взаимодействие" w:history="1">
        <w:r w:rsidRPr="00896F4C">
          <w:rPr>
            <w:rFonts w:eastAsia="Times New Roman"/>
          </w:rPr>
          <w:t xml:space="preserve">межпроцессного </w:t>
        </w:r>
        <w:r>
          <w:t xml:space="preserve"> </w:t>
        </w:r>
        <w:r w:rsidRPr="00896F4C">
          <w:rPr>
            <w:rFonts w:eastAsia="Times New Roman"/>
          </w:rPr>
          <w:t>взаимодействия</w:t>
        </w:r>
      </w:hyperlink>
      <w:r w:rsidRPr="00896F4C">
        <w:t> (</w:t>
      </w:r>
      <w:hyperlink r:id="rId21" w:tooltip="Разделяемая память" w:history="1">
        <w:r w:rsidRPr="00896F4C">
          <w:rPr>
            <w:rFonts w:eastAsia="Times New Roman"/>
          </w:rPr>
          <w:t>разделяемая память</w:t>
        </w:r>
      </w:hyperlink>
      <w:r w:rsidRPr="00896F4C">
        <w:t>, </w:t>
      </w:r>
      <w:proofErr w:type="spellStart"/>
      <w:r w:rsidR="00760A79">
        <w:fldChar w:fldCharType="begin"/>
      </w:r>
      <w:r w:rsidR="00760A79">
        <w:instrText xml:space="preserve"> HYPERLINK "https://ru.wikipedia.org/wiki/%D0%98%D0%BC%D0%B5%D0%BD%D0%BE%D0%B2%D0%B0%D0%BD%D0%BD%D1%8B%D0%B9_%D0%BA%D0%B0%D0%BD%D0%B0%D0%BB" \o "Именованный канал" </w:instrText>
      </w:r>
      <w:r w:rsidR="00760A79">
        <w:fldChar w:fldCharType="separate"/>
      </w:r>
      <w:r w:rsidRPr="00896F4C">
        <w:rPr>
          <w:rFonts w:eastAsia="Times New Roman"/>
        </w:rPr>
        <w:t>пайп</w:t>
      </w:r>
      <w:proofErr w:type="spellEnd"/>
      <w:r w:rsidR="00760A79">
        <w:rPr>
          <w:rFonts w:eastAsia="Times New Roman"/>
        </w:rPr>
        <w:fldChar w:fldCharType="end"/>
      </w:r>
      <w:r w:rsidRPr="00896F4C">
        <w:t>, </w:t>
      </w:r>
      <w:hyperlink r:id="rId22" w:tooltip="Сокет (программный интерфейс)" w:history="1">
        <w:r w:rsidRPr="00896F4C">
          <w:rPr>
            <w:rFonts w:eastAsia="Times New Roman"/>
          </w:rPr>
          <w:t>сокет</w:t>
        </w:r>
      </w:hyperlink>
      <w:r w:rsidRPr="00896F4C">
        <w:t> и т. п.) и ожидает запросы на открытие соединения (или, собственно, запросы на предоставляемый сервис)</w:t>
      </w:r>
      <w:r w:rsidR="00E41901" w:rsidRPr="00E41901">
        <w:t>[3]</w:t>
      </w:r>
      <w:r w:rsidRPr="00896F4C">
        <w:t>.</w:t>
      </w:r>
    </w:p>
    <w:p w:rsidR="00E41901" w:rsidRDefault="00E41901" w:rsidP="0078472F">
      <w:pPr>
        <w:ind w:firstLine="708"/>
      </w:pPr>
      <w:r w:rsidRPr="00E41901">
        <w:t>Клиент-сервер</w:t>
      </w:r>
      <w:r w:rsidRPr="00E41901">
        <w:rPr>
          <w:rFonts w:eastAsia="Times New Roman"/>
        </w:rPr>
        <w:t> </w:t>
      </w:r>
      <w:r w:rsidRPr="00E41901">
        <w:t>— 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 Физически клиент и сервер — это</w:t>
      </w:r>
      <w:r w:rsidRPr="00E41901">
        <w:rPr>
          <w:rFonts w:eastAsia="Times New Roman"/>
        </w:rPr>
        <w:t> </w:t>
      </w:r>
      <w:hyperlink r:id="rId23" w:tooltip="Программное обеспечение" w:history="1">
        <w:r w:rsidRPr="00E41901">
          <w:t>программное обеспечение</w:t>
        </w:r>
      </w:hyperlink>
      <w:r w:rsidRPr="00E41901">
        <w:t xml:space="preserve">. Обычно они </w:t>
      </w:r>
      <w:r w:rsidRPr="00E41901">
        <w:lastRenderedPageBreak/>
        <w:t>взаимодействуют через компьютерную сеть посредством</w:t>
      </w:r>
      <w:r w:rsidRPr="00E41901">
        <w:rPr>
          <w:rFonts w:eastAsia="Times New Roman"/>
        </w:rPr>
        <w:t> </w:t>
      </w:r>
      <w:hyperlink r:id="rId24" w:tooltip="Сетевой протокол" w:history="1">
        <w:r w:rsidRPr="00E41901">
          <w:t>сетевых протоколов</w:t>
        </w:r>
      </w:hyperlink>
      <w:r w:rsidRPr="00E41901">
        <w:rPr>
          <w:rFonts w:eastAsia="Times New Roman"/>
        </w:rPr>
        <w:t> </w:t>
      </w:r>
      <w:r w:rsidRPr="00E41901">
        <w:t>и находятся на разных вычислительных машинах, но могут выполняться также и на одной машине.</w:t>
      </w:r>
    </w:p>
    <w:p w:rsidR="00E41901" w:rsidRDefault="00E41901" w:rsidP="000C386D">
      <w:pPr>
        <w:pStyle w:val="a4"/>
        <w:shd w:val="clear" w:color="auto" w:fill="FFFFFF"/>
        <w:spacing w:before="0" w:beforeAutospacing="0" w:after="20" w:afterAutospacing="0" w:line="336" w:lineRule="atLeast"/>
        <w:rPr>
          <w:color w:val="252525"/>
          <w:sz w:val="28"/>
          <w:szCs w:val="28"/>
        </w:rPr>
      </w:pPr>
      <w:r>
        <w:rPr>
          <w:color w:val="252525"/>
          <w:sz w:val="28"/>
          <w:szCs w:val="28"/>
        </w:rPr>
        <w:t>Преимущества:</w:t>
      </w:r>
    </w:p>
    <w:p w:rsidR="00E41901" w:rsidRPr="00E41901" w:rsidRDefault="00E41901" w:rsidP="000C386D">
      <w:pPr>
        <w:numPr>
          <w:ilvl w:val="0"/>
          <w:numId w:val="1"/>
        </w:numPr>
        <w:shd w:val="clear" w:color="auto" w:fill="FFFFFF"/>
        <w:spacing w:after="20" w:line="360" w:lineRule="atLeast"/>
        <w:ind w:left="384"/>
        <w:rPr>
          <w:rFonts w:eastAsia="Times New Roman" w:cs="Times New Roman"/>
          <w:color w:val="252525"/>
          <w:szCs w:val="28"/>
          <w:lang w:eastAsia="ru-RU"/>
        </w:rPr>
      </w:pPr>
      <w:r w:rsidRPr="00E41901">
        <w:rPr>
          <w:rFonts w:eastAsia="Times New Roman" w:cs="Times New Roman"/>
          <w:color w:val="252525"/>
          <w:szCs w:val="28"/>
          <w:lang w:eastAsia="ru-RU"/>
        </w:rPr>
        <w:t>Отсутствие дублирования кода программы-сервера программами-клиентами.</w:t>
      </w:r>
    </w:p>
    <w:p w:rsidR="00E41901" w:rsidRPr="00E41901" w:rsidRDefault="00E41901" w:rsidP="000C386D">
      <w:pPr>
        <w:numPr>
          <w:ilvl w:val="0"/>
          <w:numId w:val="1"/>
        </w:numPr>
        <w:shd w:val="clear" w:color="auto" w:fill="FFFFFF"/>
        <w:spacing w:after="20" w:line="360" w:lineRule="atLeast"/>
        <w:ind w:left="384"/>
        <w:rPr>
          <w:rFonts w:eastAsia="Times New Roman" w:cs="Times New Roman"/>
          <w:color w:val="252525"/>
          <w:szCs w:val="28"/>
          <w:lang w:eastAsia="ru-RU"/>
        </w:rPr>
      </w:pPr>
      <w:r w:rsidRPr="00E41901">
        <w:rPr>
          <w:rFonts w:eastAsia="Times New Roman" w:cs="Times New Roman"/>
          <w:color w:val="252525"/>
          <w:szCs w:val="28"/>
          <w:lang w:eastAsia="ru-RU"/>
        </w:rPr>
        <w:t>Так как все вычисления выполняются на сервере, то требования к компьютерам, на которых установлен клиент, снижаются.</w:t>
      </w:r>
    </w:p>
    <w:p w:rsidR="00E41901" w:rsidRDefault="00E41901" w:rsidP="000C386D">
      <w:pPr>
        <w:numPr>
          <w:ilvl w:val="0"/>
          <w:numId w:val="1"/>
        </w:numPr>
        <w:shd w:val="clear" w:color="auto" w:fill="FFFFFF"/>
        <w:spacing w:after="20" w:line="360" w:lineRule="atLeast"/>
        <w:ind w:left="384"/>
        <w:rPr>
          <w:rFonts w:eastAsia="Times New Roman" w:cs="Times New Roman"/>
          <w:color w:val="252525"/>
          <w:szCs w:val="28"/>
          <w:lang w:eastAsia="ru-RU"/>
        </w:rPr>
      </w:pPr>
      <w:r w:rsidRPr="00E41901">
        <w:rPr>
          <w:rFonts w:eastAsia="Times New Roman" w:cs="Times New Roman"/>
          <w:color w:val="252525"/>
          <w:szCs w:val="28"/>
          <w:lang w:eastAsia="ru-RU"/>
        </w:rPr>
        <w:t>Все данные хранятся на сервере, который, как правило, защищён гораздо лучше большинства клиентов. На сервере проще организовать контроль полномочий, чтобы разрешать доступ к данным только клиентам с соответствующими правами доступа.</w:t>
      </w:r>
    </w:p>
    <w:p w:rsidR="00E41901" w:rsidRDefault="00E41901" w:rsidP="000C386D">
      <w:pPr>
        <w:shd w:val="clear" w:color="auto" w:fill="FFFFFF"/>
        <w:spacing w:after="20" w:line="360" w:lineRule="atLeast"/>
        <w:ind w:left="2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>Недостатки:</w:t>
      </w:r>
    </w:p>
    <w:p w:rsidR="000C386D" w:rsidRPr="000C386D" w:rsidRDefault="00E41901" w:rsidP="000C386D">
      <w:pPr>
        <w:numPr>
          <w:ilvl w:val="0"/>
          <w:numId w:val="2"/>
        </w:numPr>
        <w:shd w:val="clear" w:color="auto" w:fill="FFFFFF"/>
        <w:spacing w:after="20" w:line="360" w:lineRule="atLeast"/>
        <w:ind w:left="384"/>
        <w:rPr>
          <w:rFonts w:eastAsia="Times New Roman" w:cs="Times New Roman"/>
          <w:color w:val="252525"/>
          <w:szCs w:val="28"/>
          <w:lang w:eastAsia="ru-RU"/>
        </w:rPr>
      </w:pPr>
      <w:r w:rsidRPr="00E41901">
        <w:rPr>
          <w:rFonts w:eastAsia="Times New Roman" w:cs="Times New Roman"/>
          <w:color w:val="252525"/>
          <w:szCs w:val="28"/>
          <w:lang w:eastAsia="ru-RU"/>
        </w:rPr>
        <w:t>Неработоспособность сервера может сделать неработоспособной всю вычислительную сеть. Неработоспособным сервером следует считать сервер, производительности которого не хватает на обслуживание всех клиентов, а также сервер, находящийся на ремонте, профилактике и т. п.</w:t>
      </w:r>
    </w:p>
    <w:p w:rsidR="000C386D" w:rsidRDefault="000C386D" w:rsidP="000C386D">
      <w:pPr>
        <w:numPr>
          <w:ilvl w:val="0"/>
          <w:numId w:val="2"/>
        </w:numPr>
        <w:shd w:val="clear" w:color="auto" w:fill="FFFFFF"/>
        <w:spacing w:before="100" w:beforeAutospacing="1" w:after="20" w:line="360" w:lineRule="atLeast"/>
        <w:ind w:left="384"/>
        <w:rPr>
          <w:rFonts w:eastAsia="Times New Roman" w:cs="Times New Roman"/>
          <w:color w:val="252525"/>
          <w:szCs w:val="28"/>
          <w:lang w:eastAsia="ru-RU"/>
        </w:rPr>
      </w:pPr>
      <w:r w:rsidRPr="000C386D">
        <w:rPr>
          <w:rFonts w:eastAsia="Times New Roman" w:cs="Times New Roman"/>
          <w:color w:val="252525"/>
          <w:szCs w:val="28"/>
          <w:lang w:eastAsia="ru-RU"/>
        </w:rPr>
        <w:t>Поддержка работы данной системы требует отдельного специалиста — системного администратора[4].</w:t>
      </w:r>
    </w:p>
    <w:p w:rsidR="000C386D" w:rsidRDefault="000C386D" w:rsidP="00674720">
      <w:pPr>
        <w:pStyle w:val="2"/>
        <w:rPr>
          <w:rFonts w:eastAsia="Times New Roman"/>
          <w:lang w:eastAsia="ru-RU"/>
        </w:rPr>
      </w:pPr>
      <w:bookmarkStart w:id="4" w:name="_Toc406555032"/>
      <w:r w:rsidRPr="000C386D">
        <w:rPr>
          <w:rFonts w:eastAsia="Times New Roman"/>
          <w:lang w:eastAsia="ru-RU"/>
        </w:rPr>
        <w:t xml:space="preserve">1.2 </w:t>
      </w:r>
      <w:r>
        <w:rPr>
          <w:rFonts w:eastAsia="Times New Roman"/>
          <w:lang w:eastAsia="ru-RU"/>
        </w:rPr>
        <w:t>Обзор аналогов</w:t>
      </w:r>
      <w:bookmarkEnd w:id="4"/>
    </w:p>
    <w:p w:rsidR="000C386D" w:rsidRDefault="000C386D" w:rsidP="0078472F">
      <w:pPr>
        <w:ind w:firstLine="708"/>
        <w:rPr>
          <w:lang w:eastAsia="ru-RU"/>
        </w:rPr>
      </w:pPr>
      <w:r w:rsidRPr="000C386D">
        <w:rPr>
          <w:lang w:eastAsia="ru-RU"/>
        </w:rPr>
        <w:t>MyChat — клиент-серверный чат, он идеально подходит для передачи сообщений и обмена файлами в сети офиса или компании. MyChat может легко работать внутри корпоративной сети или городских сетей, а также через Интернет. Продукт будет полезен компаниям, которым нужно средство корпоративного общения, но недопустимо использование таких </w:t>
      </w:r>
      <w:proofErr w:type="spellStart"/>
      <w:r w:rsidRPr="000C386D">
        <w:rPr>
          <w:lang w:eastAsia="ru-RU"/>
        </w:rPr>
        <w:t>IMсистем</w:t>
      </w:r>
      <w:proofErr w:type="spellEnd"/>
      <w:r w:rsidRPr="000C386D">
        <w:rPr>
          <w:lang w:eastAsia="ru-RU"/>
        </w:rPr>
        <w:t>, как ICQ или </w:t>
      </w:r>
      <w:proofErr w:type="spellStart"/>
      <w:r w:rsidRPr="000C386D">
        <w:rPr>
          <w:lang w:eastAsia="ru-RU"/>
        </w:rPr>
        <w:t>Skype</w:t>
      </w:r>
      <w:proofErr w:type="spellEnd"/>
      <w:r w:rsidRPr="000C386D">
        <w:rPr>
          <w:lang w:eastAsia="ru-RU"/>
        </w:rPr>
        <w:t>, в связи с ограниченным доступом к интернету или корпоративными требованиями к безопасности, а также возможности утечки информации. С </w:t>
      </w:r>
      <w:proofErr w:type="spellStart"/>
      <w:r w:rsidRPr="000C386D">
        <w:rPr>
          <w:lang w:eastAsia="ru-RU"/>
        </w:rPr>
        <w:t>MyChat</w:t>
      </w:r>
      <w:proofErr w:type="spellEnd"/>
      <w:r w:rsidRPr="000C386D">
        <w:rPr>
          <w:lang w:eastAsia="ru-RU"/>
        </w:rPr>
        <w:t> таких проблем не будет: вы сами устанавливаете сервер и сможете контролировать абсолютно всё.</w:t>
      </w:r>
    </w:p>
    <w:p w:rsidR="0091653F" w:rsidRDefault="0091653F" w:rsidP="0091653F">
      <w:pPr>
        <w:pStyle w:val="a8"/>
        <w:numPr>
          <w:ilvl w:val="0"/>
          <w:numId w:val="5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>менеджер учётных записей</w:t>
      </w:r>
    </w:p>
    <w:p w:rsidR="0091653F" w:rsidRDefault="0091653F" w:rsidP="0091653F">
      <w:pPr>
        <w:pStyle w:val="a8"/>
        <w:numPr>
          <w:ilvl w:val="0"/>
          <w:numId w:val="5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>система массового оповещения пользователей</w:t>
      </w:r>
    </w:p>
    <w:p w:rsidR="0091653F" w:rsidRDefault="0091653F" w:rsidP="0091653F">
      <w:pPr>
        <w:pStyle w:val="a8"/>
        <w:numPr>
          <w:ilvl w:val="0"/>
          <w:numId w:val="5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>гибкие настройки</w:t>
      </w:r>
    </w:p>
    <w:p w:rsidR="0091653F" w:rsidRDefault="0091653F" w:rsidP="0091653F">
      <w:pPr>
        <w:pStyle w:val="a8"/>
        <w:numPr>
          <w:ilvl w:val="0"/>
          <w:numId w:val="5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>персональный профиль</w:t>
      </w:r>
    </w:p>
    <w:p w:rsidR="0091653F" w:rsidRDefault="0091653F" w:rsidP="0091653F">
      <w:pPr>
        <w:pStyle w:val="a8"/>
        <w:numPr>
          <w:ilvl w:val="0"/>
          <w:numId w:val="5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>передача файлов</w:t>
      </w:r>
    </w:p>
    <w:p w:rsidR="0091653F" w:rsidRPr="0091653F" w:rsidRDefault="0091653F" w:rsidP="0091653F">
      <w:pPr>
        <w:pStyle w:val="a8"/>
        <w:numPr>
          <w:ilvl w:val="0"/>
          <w:numId w:val="5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>проверка правописания</w:t>
      </w:r>
      <w:r>
        <w:rPr>
          <w:rFonts w:eastAsia="Times New Roman" w:cs="Times New Roman"/>
          <w:color w:val="252525"/>
          <w:szCs w:val="28"/>
          <w:lang w:val="en-US" w:eastAsia="ru-RU"/>
        </w:rPr>
        <w:t>[5]</w:t>
      </w:r>
    </w:p>
    <w:p w:rsidR="0091653F" w:rsidRDefault="0091653F" w:rsidP="0091653F">
      <w:pPr>
        <w:shd w:val="clear" w:color="auto" w:fill="FFFFFF"/>
        <w:spacing w:after="20" w:line="360" w:lineRule="atLeast"/>
        <w:ind w:left="709"/>
        <w:rPr>
          <w:rFonts w:eastAsia="Times New Roman" w:cs="Times New Roman"/>
          <w:color w:val="252525"/>
          <w:szCs w:val="28"/>
          <w:lang w:eastAsia="ru-RU"/>
        </w:rPr>
      </w:pPr>
    </w:p>
    <w:p w:rsidR="0091653F" w:rsidRDefault="0091653F" w:rsidP="0091653F">
      <w:pPr>
        <w:shd w:val="clear" w:color="auto" w:fill="FFFFFF"/>
        <w:spacing w:after="20" w:line="360" w:lineRule="atLeast"/>
        <w:ind w:left="709"/>
        <w:rPr>
          <w:rFonts w:eastAsia="Times New Roman" w:cs="Times New Roman"/>
          <w:color w:val="252525"/>
          <w:szCs w:val="28"/>
          <w:lang w:eastAsia="ru-RU"/>
        </w:rPr>
      </w:pPr>
    </w:p>
    <w:p w:rsidR="0091653F" w:rsidRDefault="0091653F" w:rsidP="0078472F">
      <w:pPr>
        <w:ind w:firstLine="708"/>
        <w:rPr>
          <w:lang w:eastAsia="ru-RU"/>
        </w:rPr>
      </w:pPr>
      <w:r>
        <w:rPr>
          <w:lang w:val="en-US" w:eastAsia="ru-RU"/>
        </w:rPr>
        <w:t>Simple</w:t>
      </w:r>
      <w:r w:rsidRPr="0091653F">
        <w:rPr>
          <w:lang w:eastAsia="ru-RU"/>
        </w:rPr>
        <w:t xml:space="preserve"> </w:t>
      </w:r>
      <w:r>
        <w:rPr>
          <w:lang w:val="en-US" w:eastAsia="ru-RU"/>
        </w:rPr>
        <w:t>Chat</w:t>
      </w:r>
      <w:r w:rsidRPr="0091653F">
        <w:rPr>
          <w:lang w:eastAsia="ru-RU"/>
        </w:rPr>
        <w:t xml:space="preserve"> – это простой и мощный </w:t>
      </w:r>
      <w:hyperlink r:id="rId25" w:history="1">
        <w:r w:rsidRPr="0091653F">
          <w:rPr>
            <w:lang w:eastAsia="ru-RU"/>
          </w:rPr>
          <w:t>кроссплатформенный</w:t>
        </w:r>
      </w:hyperlink>
      <w:r w:rsidRPr="0091653F">
        <w:rPr>
          <w:lang w:eastAsia="ru-RU"/>
        </w:rPr>
        <w:t> клиент-серверный чат для локальной сети и Интернета, с открытым исходным кодом.</w:t>
      </w:r>
    </w:p>
    <w:p w:rsidR="0091653F" w:rsidRDefault="0091653F" w:rsidP="0091653F">
      <w:pPr>
        <w:pStyle w:val="a8"/>
        <w:numPr>
          <w:ilvl w:val="0"/>
          <w:numId w:val="6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lastRenderedPageBreak/>
        <w:t>передача файлов</w:t>
      </w:r>
    </w:p>
    <w:p w:rsidR="0091653F" w:rsidRDefault="0091653F" w:rsidP="0091653F">
      <w:pPr>
        <w:pStyle w:val="a8"/>
        <w:numPr>
          <w:ilvl w:val="0"/>
          <w:numId w:val="6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 xml:space="preserve">анимированные </w:t>
      </w:r>
      <w:proofErr w:type="spellStart"/>
      <w:r>
        <w:rPr>
          <w:rFonts w:eastAsia="Times New Roman" w:cs="Times New Roman"/>
          <w:color w:val="252525"/>
          <w:szCs w:val="28"/>
          <w:lang w:eastAsia="ru-RU"/>
        </w:rPr>
        <w:t>смайлы</w:t>
      </w:r>
      <w:proofErr w:type="spellEnd"/>
    </w:p>
    <w:p w:rsidR="0091653F" w:rsidRDefault="0091653F" w:rsidP="0091653F">
      <w:pPr>
        <w:pStyle w:val="a8"/>
        <w:numPr>
          <w:ilvl w:val="0"/>
          <w:numId w:val="6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>комнаты</w:t>
      </w:r>
    </w:p>
    <w:p w:rsidR="0091653F" w:rsidRPr="00CC071B" w:rsidRDefault="0091653F" w:rsidP="0091653F">
      <w:pPr>
        <w:pStyle w:val="a8"/>
        <w:numPr>
          <w:ilvl w:val="0"/>
          <w:numId w:val="6"/>
        </w:numPr>
        <w:shd w:val="clear" w:color="auto" w:fill="FFFFFF"/>
        <w:spacing w:after="20" w:line="360" w:lineRule="atLeast"/>
        <w:ind w:left="993" w:hanging="284"/>
        <w:rPr>
          <w:rFonts w:eastAsia="Times New Roman" w:cs="Times New Roman"/>
          <w:color w:val="252525"/>
          <w:szCs w:val="28"/>
          <w:lang w:eastAsia="ru-RU"/>
        </w:rPr>
      </w:pPr>
      <w:r>
        <w:rPr>
          <w:rFonts w:eastAsia="Times New Roman" w:cs="Times New Roman"/>
          <w:color w:val="252525"/>
          <w:szCs w:val="28"/>
          <w:lang w:eastAsia="ru-RU"/>
        </w:rPr>
        <w:t>звуковые оповещения</w:t>
      </w:r>
      <w:r>
        <w:rPr>
          <w:rFonts w:eastAsia="Times New Roman" w:cs="Times New Roman"/>
          <w:color w:val="252525"/>
          <w:szCs w:val="28"/>
          <w:lang w:val="en-US" w:eastAsia="ru-RU"/>
        </w:rPr>
        <w:t>[6]</w:t>
      </w:r>
    </w:p>
    <w:p w:rsidR="00CC071B" w:rsidRDefault="00CC071B" w:rsidP="00CC071B">
      <w:pPr>
        <w:shd w:val="clear" w:color="auto" w:fill="FFFFFF"/>
        <w:spacing w:after="20" w:line="360" w:lineRule="atLeast"/>
        <w:ind w:firstLine="709"/>
        <w:rPr>
          <w:rFonts w:eastAsia="Times New Roman" w:cs="Times New Roman"/>
          <w:color w:val="252525"/>
          <w:szCs w:val="28"/>
          <w:lang w:eastAsia="ru-RU"/>
        </w:rPr>
      </w:pPr>
    </w:p>
    <w:p w:rsidR="00935574" w:rsidRDefault="008D4333" w:rsidP="00935574">
      <w:pPr>
        <w:pStyle w:val="2"/>
        <w:rPr>
          <w:rFonts w:eastAsia="Times New Roman"/>
          <w:lang w:eastAsia="ru-RU"/>
        </w:rPr>
      </w:pPr>
      <w:bookmarkStart w:id="5" w:name="_Toc406555033"/>
      <w:r w:rsidRPr="008D4333">
        <w:rPr>
          <w:rFonts w:eastAsia="Times New Roman"/>
          <w:lang w:eastAsia="ru-RU"/>
        </w:rPr>
        <w:t xml:space="preserve">1.3 </w:t>
      </w:r>
      <w:r>
        <w:rPr>
          <w:rFonts w:eastAsia="Times New Roman"/>
          <w:lang w:eastAsia="ru-RU"/>
        </w:rPr>
        <w:t>Выбор технологий для создания проекта</w:t>
      </w:r>
      <w:bookmarkEnd w:id="5"/>
    </w:p>
    <w:p w:rsidR="00935574" w:rsidRDefault="00935574" w:rsidP="00935574">
      <w:r w:rsidRPr="00935574">
        <w:t xml:space="preserve">Для создания сетевого чата будем использовать фреймворк ASP.NET MVC </w:t>
      </w:r>
      <w:r>
        <w:t>–</w:t>
      </w:r>
      <w:r w:rsidRPr="00935574">
        <w:t xml:space="preserve"> </w:t>
      </w:r>
      <w:proofErr w:type="gramStart"/>
      <w:r w:rsidRPr="00935574">
        <w:t>фреймворк</w:t>
      </w:r>
      <w:r>
        <w:t xml:space="preserve">, </w:t>
      </w:r>
      <w:r w:rsidRPr="00935574">
        <w:t> для</w:t>
      </w:r>
      <w:proofErr w:type="gramEnd"/>
      <w:r w:rsidRPr="00935574">
        <w:t xml:space="preserve"> создания веб-приложений, который реализует шаблон </w:t>
      </w:r>
      <w:proofErr w:type="spellStart"/>
      <w:r w:rsidRPr="00935574">
        <w:t>Model-view-controller</w:t>
      </w:r>
      <w:proofErr w:type="spellEnd"/>
      <w:r w:rsidRPr="00935574">
        <w:t>. Данный фреймворк добавлен </w:t>
      </w:r>
      <w:proofErr w:type="spellStart"/>
      <w:r w:rsidRPr="00935574">
        <w:t>Microsoft</w:t>
      </w:r>
      <w:proofErr w:type="spellEnd"/>
      <w:r w:rsidRPr="00935574">
        <w:t> в ASP.NET</w:t>
      </w:r>
      <w:r>
        <w:t>.</w:t>
      </w:r>
    </w:p>
    <w:p w:rsidR="00935574" w:rsidRPr="00935574" w:rsidRDefault="00935574" w:rsidP="00935574">
      <w:pPr>
        <w:ind w:firstLine="708"/>
      </w:pPr>
      <w:r w:rsidRPr="00935574">
        <w:t>Концепция паттерна (шаблона) MVC (</w:t>
      </w:r>
      <w:proofErr w:type="spellStart"/>
      <w:r w:rsidRPr="00935574">
        <w:t>model</w:t>
      </w:r>
      <w:proofErr w:type="spellEnd"/>
      <w:r w:rsidRPr="00935574">
        <w:t xml:space="preserve"> - </w:t>
      </w:r>
      <w:proofErr w:type="spellStart"/>
      <w:r w:rsidRPr="00935574">
        <w:t>view</w:t>
      </w:r>
      <w:proofErr w:type="spellEnd"/>
      <w:r w:rsidRPr="00935574">
        <w:t xml:space="preserve"> - </w:t>
      </w:r>
      <w:proofErr w:type="spellStart"/>
      <w:r w:rsidRPr="00935574">
        <w:t>controller</w:t>
      </w:r>
      <w:proofErr w:type="spellEnd"/>
      <w:r w:rsidRPr="00935574">
        <w:t>) предполагает разделение приложения на три компонента:</w:t>
      </w:r>
    </w:p>
    <w:p w:rsidR="00935574" w:rsidRPr="00935574" w:rsidRDefault="00935574" w:rsidP="00935574">
      <w:pPr>
        <w:pStyle w:val="a8"/>
        <w:numPr>
          <w:ilvl w:val="0"/>
          <w:numId w:val="10"/>
        </w:numPr>
      </w:pPr>
      <w:r w:rsidRPr="00935574">
        <w:t>Контроллер (</w:t>
      </w:r>
      <w:proofErr w:type="spellStart"/>
      <w:r w:rsidRPr="00935574">
        <w:t>controller</w:t>
      </w:r>
      <w:proofErr w:type="spellEnd"/>
      <w:r w:rsidRPr="00935574">
        <w:t>) представляет класс, обеспечивающий связь между пользователем и системой, представлением и хранилищем данных. Он получает вводимые пользователем данные и обрабатывает их. И в зависимости от результатов обработки отправляет пользователю определенный вывод, например, в виде представления.</w:t>
      </w:r>
    </w:p>
    <w:p w:rsidR="00935574" w:rsidRPr="00935574" w:rsidRDefault="00935574" w:rsidP="00935574">
      <w:pPr>
        <w:pStyle w:val="a8"/>
        <w:numPr>
          <w:ilvl w:val="0"/>
          <w:numId w:val="10"/>
        </w:numPr>
      </w:pPr>
      <w:r w:rsidRPr="00935574">
        <w:t>Представление (</w:t>
      </w:r>
      <w:proofErr w:type="spellStart"/>
      <w:r w:rsidRPr="00935574">
        <w:t>view</w:t>
      </w:r>
      <w:proofErr w:type="spellEnd"/>
      <w:r w:rsidRPr="00935574">
        <w:t xml:space="preserve">) - это собственно визуальная часть или пользовательский интерфейс приложения. Как правило, </w:t>
      </w:r>
      <w:proofErr w:type="spellStart"/>
      <w:r w:rsidRPr="00935574">
        <w:t>html</w:t>
      </w:r>
      <w:proofErr w:type="spellEnd"/>
      <w:r w:rsidRPr="00935574">
        <w:t>-страница, которую пользователь видит, зайдя на сайт.</w:t>
      </w:r>
    </w:p>
    <w:p w:rsidR="00935574" w:rsidRPr="00935574" w:rsidRDefault="00935574" w:rsidP="00935574">
      <w:pPr>
        <w:pStyle w:val="a8"/>
        <w:numPr>
          <w:ilvl w:val="0"/>
          <w:numId w:val="10"/>
        </w:numPr>
      </w:pPr>
      <w:r w:rsidRPr="00935574">
        <w:t>Модель (</w:t>
      </w:r>
      <w:proofErr w:type="spellStart"/>
      <w:r w:rsidRPr="00935574">
        <w:t>model</w:t>
      </w:r>
      <w:proofErr w:type="spellEnd"/>
      <w:r w:rsidRPr="00935574">
        <w:t>) представляет класс, описывающий логику используемых данных.</w:t>
      </w:r>
    </w:p>
    <w:p w:rsidR="00935574" w:rsidRDefault="00935574" w:rsidP="00935574">
      <w:r w:rsidRPr="00935574">
        <w:t>Общую схему взаимодействия этих компонентов можно представить следующим образом:</w:t>
      </w:r>
    </w:p>
    <w:p w:rsidR="00935574" w:rsidRPr="00935574" w:rsidRDefault="00935574" w:rsidP="00935574">
      <w:r>
        <w:rPr>
          <w:noProof/>
          <w:lang w:eastAsia="ru-RU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977265</wp:posOffset>
            </wp:positionH>
            <wp:positionV relativeFrom="paragraph">
              <wp:posOffset>78740</wp:posOffset>
            </wp:positionV>
            <wp:extent cx="4048125" cy="2076450"/>
            <wp:effectExtent l="0" t="0" r="9525" b="0"/>
            <wp:wrapTight wrapText="bothSides">
              <wp:wrapPolygon edited="0">
                <wp:start x="0" y="0"/>
                <wp:lineTo x="0" y="21402"/>
                <wp:lineTo x="21549" y="21402"/>
                <wp:lineTo x="21549" y="0"/>
                <wp:lineTo x="0" y="0"/>
              </wp:wrapPolygon>
            </wp:wrapTight>
            <wp:docPr id="9" name="Рисунок 9" descr="Паттерн MVC в ASP.NE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Паттерн MVC в ASP.NET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35574" w:rsidRPr="00935574" w:rsidRDefault="00935574" w:rsidP="00935574"/>
    <w:p w:rsidR="00F33416" w:rsidRDefault="00122339" w:rsidP="00DB75BD">
      <w:pPr>
        <w:ind w:firstLine="708"/>
      </w:pPr>
      <w:proofErr w:type="spellStart"/>
      <w:r w:rsidRPr="00122339">
        <w:t>Windows</w:t>
      </w:r>
      <w:proofErr w:type="spellEnd"/>
      <w:r w:rsidRPr="00122339">
        <w:t xml:space="preserve"> </w:t>
      </w:r>
      <w:proofErr w:type="spellStart"/>
      <w:r w:rsidRPr="00122339">
        <w:t>Forms</w:t>
      </w:r>
      <w:proofErr w:type="spellEnd"/>
      <w:r w:rsidRPr="00122339">
        <w:t xml:space="preserve"> — интерфейс программирования приложений (API), отвечающий за графический интерфейс пользователя и являющийся частью </w:t>
      </w:r>
      <w:proofErr w:type="spellStart"/>
      <w:r w:rsidRPr="00122339">
        <w:t>Microsoft</w:t>
      </w:r>
      <w:proofErr w:type="spellEnd"/>
      <w:r w:rsidRPr="00122339">
        <w:t xml:space="preserve"> .NET </w:t>
      </w:r>
      <w:proofErr w:type="spellStart"/>
      <w:r w:rsidRPr="00122339">
        <w:t>Framework</w:t>
      </w:r>
      <w:proofErr w:type="spellEnd"/>
      <w:r w:rsidRPr="00122339">
        <w:t xml:space="preserve">. Данный интерфейс упрощает доступ к элементам интерфейса </w:t>
      </w:r>
      <w:proofErr w:type="spellStart"/>
      <w:r w:rsidRPr="00122339">
        <w:t>Microsoft</w:t>
      </w:r>
      <w:proofErr w:type="spellEnd"/>
      <w:r w:rsidRPr="00122339">
        <w:t xml:space="preserve"> </w:t>
      </w:r>
      <w:proofErr w:type="spellStart"/>
      <w:r w:rsidRPr="00122339">
        <w:t>Windows</w:t>
      </w:r>
      <w:proofErr w:type="spellEnd"/>
      <w:r w:rsidRPr="00122339">
        <w:t xml:space="preserve"> за счет создания </w:t>
      </w:r>
      <w:proofErr w:type="spellStart"/>
      <w:r w:rsidRPr="00122339">
        <w:t>обѐртки</w:t>
      </w:r>
      <w:proofErr w:type="spellEnd"/>
      <w:r w:rsidRPr="00122339">
        <w:t xml:space="preserve"> для существующего Win32 API в управляемом коде. Причем управляемый код — классы, реализующие API для </w:t>
      </w:r>
      <w:proofErr w:type="spellStart"/>
      <w:r w:rsidRPr="00122339">
        <w:t>Windows</w:t>
      </w:r>
      <w:proofErr w:type="spellEnd"/>
      <w:r w:rsidRPr="00122339">
        <w:t xml:space="preserve"> </w:t>
      </w:r>
      <w:proofErr w:type="spellStart"/>
      <w:r w:rsidRPr="00122339">
        <w:t>Forms</w:t>
      </w:r>
      <w:proofErr w:type="spellEnd"/>
      <w:r w:rsidRPr="00122339">
        <w:t xml:space="preserve">, не зависят от языка разработки. То есть </w:t>
      </w:r>
      <w:r w:rsidRPr="00122339">
        <w:lastRenderedPageBreak/>
        <w:t xml:space="preserve">программист одинаково может использовать </w:t>
      </w:r>
      <w:proofErr w:type="spellStart"/>
      <w:r w:rsidRPr="00122339">
        <w:t>Windows</w:t>
      </w:r>
      <w:proofErr w:type="spellEnd"/>
      <w:r w:rsidRPr="00122339">
        <w:t xml:space="preserve"> </w:t>
      </w:r>
      <w:proofErr w:type="spellStart"/>
      <w:r w:rsidRPr="00122339">
        <w:t>Forms</w:t>
      </w:r>
      <w:proofErr w:type="spellEnd"/>
      <w:r w:rsidRPr="00122339">
        <w:t xml:space="preserve"> как при написании ПО на C#, С++, так и на VB.Net, J# и др. </w:t>
      </w:r>
    </w:p>
    <w:p w:rsidR="00DB75BD" w:rsidRPr="00DB75BD" w:rsidRDefault="00DB75BD" w:rsidP="00DB75BD">
      <w:pPr>
        <w:ind w:firstLine="708"/>
      </w:pPr>
      <w:r w:rsidRPr="00DB75BD">
        <w:t xml:space="preserve">Платформа .NET </w:t>
      </w:r>
      <w:proofErr w:type="spellStart"/>
      <w:r w:rsidRPr="00DB75BD">
        <w:t>Framework</w:t>
      </w:r>
      <w:proofErr w:type="spellEnd"/>
      <w:r w:rsidRPr="00DB75BD">
        <w:t xml:space="preserve"> — это интегрированный компонент </w:t>
      </w:r>
      <w:proofErr w:type="spellStart"/>
      <w:r w:rsidRPr="00DB75BD">
        <w:t>Windows</w:t>
      </w:r>
      <w:proofErr w:type="spellEnd"/>
      <w:r w:rsidRPr="00DB75BD">
        <w:t xml:space="preserve">, который поддерживает создание и выполнение нового поколения приложений и веб-служб XML. При разработке платформы .NET </w:t>
      </w:r>
      <w:proofErr w:type="spellStart"/>
      <w:r w:rsidRPr="00DB75BD">
        <w:t>Framework</w:t>
      </w:r>
      <w:proofErr w:type="spellEnd"/>
      <w:r w:rsidRPr="00DB75BD">
        <w:t xml:space="preserve"> учитывались следующие цели.</w:t>
      </w:r>
    </w:p>
    <w:p w:rsidR="00DB75BD" w:rsidRPr="00DB75BD" w:rsidRDefault="00DB75BD" w:rsidP="00DB75BD">
      <w:pPr>
        <w:pStyle w:val="a8"/>
        <w:numPr>
          <w:ilvl w:val="0"/>
          <w:numId w:val="12"/>
        </w:numPr>
      </w:pPr>
      <w:r w:rsidRPr="00DB75BD">
        <w:t>Обеспечение согласованной объектно-ориентированной среды программирования для локального сохранения и выполнения объектного кода, для локального выполнения кода, распределенного в Интернете, либо для удаленного выполнения.</w:t>
      </w:r>
    </w:p>
    <w:p w:rsidR="00DB75BD" w:rsidRPr="00DB75BD" w:rsidRDefault="00DB75BD" w:rsidP="00DB75BD">
      <w:pPr>
        <w:pStyle w:val="a8"/>
        <w:numPr>
          <w:ilvl w:val="0"/>
          <w:numId w:val="12"/>
        </w:numPr>
      </w:pPr>
      <w:r w:rsidRPr="00DB75BD">
        <w:t xml:space="preserve">Обеспечение среды выполнения кода, </w:t>
      </w:r>
      <w:proofErr w:type="spellStart"/>
      <w:r w:rsidRPr="00DB75BD">
        <w:t>минимизирующей</w:t>
      </w:r>
      <w:proofErr w:type="spellEnd"/>
      <w:r w:rsidRPr="00DB75BD">
        <w:t xml:space="preserve"> конфликты при развертывании программного обеспечения и управлении версиями.</w:t>
      </w:r>
    </w:p>
    <w:p w:rsidR="00DB75BD" w:rsidRPr="00DB75BD" w:rsidRDefault="00DB75BD" w:rsidP="00DB75BD">
      <w:pPr>
        <w:pStyle w:val="a8"/>
        <w:numPr>
          <w:ilvl w:val="0"/>
          <w:numId w:val="12"/>
        </w:numPr>
      </w:pPr>
      <w:r w:rsidRPr="00DB75BD">
        <w:t>Обеспечение среды выполнения кода, гарантирующей безопасное выполнение кода, включая код, созданный неизвестным или не полностью доверенным сторонним изготовителем.</w:t>
      </w:r>
    </w:p>
    <w:p w:rsidR="00DB75BD" w:rsidRPr="00DB75BD" w:rsidRDefault="00DB75BD" w:rsidP="00DB75BD">
      <w:pPr>
        <w:pStyle w:val="a8"/>
        <w:numPr>
          <w:ilvl w:val="0"/>
          <w:numId w:val="12"/>
        </w:numPr>
      </w:pPr>
      <w:r w:rsidRPr="00DB75BD">
        <w:t>Обеспечение среды выполнения кода, исключающей проблемы с производительностью сред выполнения сценариев или интерпретируемого кода.</w:t>
      </w:r>
    </w:p>
    <w:p w:rsidR="00DB75BD" w:rsidRPr="00DB75BD" w:rsidRDefault="00DB75BD" w:rsidP="00DB75BD">
      <w:pPr>
        <w:pStyle w:val="a8"/>
        <w:numPr>
          <w:ilvl w:val="0"/>
          <w:numId w:val="12"/>
        </w:numPr>
      </w:pPr>
      <w:r w:rsidRPr="00DB75BD">
        <w:t xml:space="preserve">Обеспечение единых принципов работы разработчиков для разных типов приложений, таких как приложения </w:t>
      </w:r>
      <w:proofErr w:type="spellStart"/>
      <w:r w:rsidRPr="00DB75BD">
        <w:t>Windows</w:t>
      </w:r>
      <w:proofErr w:type="spellEnd"/>
      <w:r w:rsidRPr="00DB75BD">
        <w:t xml:space="preserve"> и веб-приложения.</w:t>
      </w:r>
    </w:p>
    <w:p w:rsidR="00DB75BD" w:rsidRPr="00DB75BD" w:rsidRDefault="00DB75BD" w:rsidP="00DB75BD">
      <w:pPr>
        <w:pStyle w:val="a8"/>
        <w:numPr>
          <w:ilvl w:val="0"/>
          <w:numId w:val="12"/>
        </w:numPr>
      </w:pPr>
      <w:r w:rsidRPr="00DB75BD">
        <w:t xml:space="preserve">Разработка взаимодействия на основе промышленных стандартов, которое обеспечит интеграцию кода платформы .NET </w:t>
      </w:r>
      <w:proofErr w:type="spellStart"/>
      <w:r w:rsidRPr="00DB75BD">
        <w:t>Framework</w:t>
      </w:r>
      <w:proofErr w:type="spellEnd"/>
      <w:r w:rsidRPr="00DB75BD">
        <w:t xml:space="preserve"> с любым другим кодом.</w:t>
      </w:r>
      <w:r>
        <w:t xml:space="preserve"> [</w:t>
      </w:r>
      <w:r>
        <w:rPr>
          <w:lang w:val="en-US"/>
        </w:rPr>
        <w:t>7]</w:t>
      </w:r>
    </w:p>
    <w:p w:rsidR="00DB75BD" w:rsidRDefault="00DB75BD" w:rsidP="00DB75BD">
      <w:pPr>
        <w:ind w:firstLine="708"/>
      </w:pPr>
    </w:p>
    <w:p w:rsidR="00F33416" w:rsidRDefault="00F33416" w:rsidP="00674720">
      <w:pPr>
        <w:pStyle w:val="2"/>
      </w:pPr>
      <w:bookmarkStart w:id="6" w:name="_Toc406555034"/>
      <w:r w:rsidRPr="00760A79">
        <w:t xml:space="preserve">1.4 </w:t>
      </w:r>
      <w:r>
        <w:t>Основные функции программного обеспечения</w:t>
      </w:r>
      <w:bookmarkEnd w:id="6"/>
    </w:p>
    <w:p w:rsidR="00F33416" w:rsidRDefault="00F33416" w:rsidP="003760B0">
      <w:r>
        <w:tab/>
      </w:r>
      <w:r w:rsidR="003760B0">
        <w:t xml:space="preserve">Основными функциями клиента являются: </w:t>
      </w:r>
    </w:p>
    <w:p w:rsidR="003760B0" w:rsidRDefault="003760B0" w:rsidP="003760B0">
      <w:pPr>
        <w:pStyle w:val="a8"/>
        <w:numPr>
          <w:ilvl w:val="0"/>
          <w:numId w:val="7"/>
        </w:numPr>
      </w:pPr>
      <w:r>
        <w:t>отправка запроса на авторизацию</w:t>
      </w:r>
    </w:p>
    <w:p w:rsidR="004401D0" w:rsidRPr="004401D0" w:rsidRDefault="004401D0" w:rsidP="003760B0">
      <w:pPr>
        <w:pStyle w:val="a8"/>
        <w:numPr>
          <w:ilvl w:val="0"/>
          <w:numId w:val="7"/>
        </w:numPr>
      </w:pPr>
      <w:r>
        <w:rPr>
          <w:lang w:val="en-US"/>
        </w:rPr>
        <w:t>вход в чат</w:t>
      </w:r>
    </w:p>
    <w:p w:rsidR="004401D0" w:rsidRDefault="004401D0" w:rsidP="003760B0">
      <w:pPr>
        <w:pStyle w:val="a8"/>
        <w:numPr>
          <w:ilvl w:val="0"/>
          <w:numId w:val="7"/>
        </w:numPr>
      </w:pPr>
      <w:r>
        <w:t>выход из сетевого чата</w:t>
      </w:r>
    </w:p>
    <w:p w:rsidR="003760B0" w:rsidRDefault="003760B0" w:rsidP="003760B0">
      <w:pPr>
        <w:pStyle w:val="a8"/>
        <w:numPr>
          <w:ilvl w:val="0"/>
          <w:numId w:val="7"/>
        </w:numPr>
      </w:pPr>
      <w:r>
        <w:t>отправка сообщений друзьям через сервер</w:t>
      </w:r>
    </w:p>
    <w:p w:rsidR="003760B0" w:rsidRDefault="003760B0" w:rsidP="003760B0">
      <w:pPr>
        <w:pStyle w:val="a8"/>
        <w:numPr>
          <w:ilvl w:val="0"/>
          <w:numId w:val="7"/>
        </w:numPr>
      </w:pPr>
      <w:r>
        <w:t>отправка запроса о состоянии друзей</w:t>
      </w:r>
    </w:p>
    <w:p w:rsidR="003760B0" w:rsidRDefault="003760B0" w:rsidP="003760B0">
      <w:pPr>
        <w:pStyle w:val="a8"/>
        <w:numPr>
          <w:ilvl w:val="0"/>
          <w:numId w:val="7"/>
        </w:numPr>
      </w:pPr>
      <w:r>
        <w:t>отображение истории сообщений текущего сеанса</w:t>
      </w:r>
    </w:p>
    <w:p w:rsidR="003760B0" w:rsidRDefault="003760B0" w:rsidP="003760B0">
      <w:pPr>
        <w:ind w:firstLine="708"/>
      </w:pPr>
      <w:r>
        <w:t>Основными функциями сервера являются:</w:t>
      </w:r>
    </w:p>
    <w:p w:rsidR="003760B0" w:rsidRDefault="003760B0" w:rsidP="003760B0">
      <w:pPr>
        <w:pStyle w:val="a8"/>
        <w:numPr>
          <w:ilvl w:val="0"/>
          <w:numId w:val="7"/>
        </w:numPr>
      </w:pPr>
      <w:r>
        <w:t>хранение учётных записей пользователей</w:t>
      </w:r>
    </w:p>
    <w:p w:rsidR="003760B0" w:rsidRDefault="003760B0" w:rsidP="003760B0">
      <w:pPr>
        <w:pStyle w:val="a8"/>
        <w:numPr>
          <w:ilvl w:val="0"/>
          <w:numId w:val="7"/>
        </w:numPr>
      </w:pPr>
      <w:r>
        <w:t>хранение списка пользователей онлайн</w:t>
      </w:r>
    </w:p>
    <w:p w:rsidR="00F33416" w:rsidRDefault="003760B0" w:rsidP="00D94FAC">
      <w:pPr>
        <w:pStyle w:val="a8"/>
        <w:numPr>
          <w:ilvl w:val="0"/>
          <w:numId w:val="7"/>
        </w:numPr>
      </w:pPr>
      <w:r>
        <w:t>ответ на запросы авторизации/регистрации/</w:t>
      </w:r>
      <w:r w:rsidR="00D94FAC">
        <w:t>добавления друга/</w:t>
      </w:r>
      <w:r>
        <w:t>отправки сообщения</w:t>
      </w:r>
      <w:r w:rsidR="00D94FAC">
        <w:t>/состоянии пользователей</w:t>
      </w:r>
    </w:p>
    <w:p w:rsidR="00D94FAC" w:rsidRDefault="00D94FAC" w:rsidP="00D94FAC">
      <w:pPr>
        <w:pStyle w:val="a8"/>
        <w:numPr>
          <w:ilvl w:val="0"/>
          <w:numId w:val="7"/>
        </w:numPr>
      </w:pPr>
      <w:r>
        <w:t>вывод журнала событий на сервере в окно приложения</w:t>
      </w:r>
    </w:p>
    <w:p w:rsidR="00674720" w:rsidRDefault="00674720">
      <w:pPr>
        <w:spacing w:line="259" w:lineRule="auto"/>
        <w:jc w:val="left"/>
        <w:rPr>
          <w:color w:val="252525"/>
          <w:sz w:val="36"/>
          <w:szCs w:val="28"/>
        </w:rPr>
      </w:pPr>
      <w:r>
        <w:rPr>
          <w:color w:val="252525"/>
          <w:sz w:val="36"/>
          <w:szCs w:val="28"/>
        </w:rPr>
        <w:lastRenderedPageBreak/>
        <w:br w:type="page"/>
      </w:r>
    </w:p>
    <w:p w:rsidR="00F33416" w:rsidRDefault="00F23447" w:rsidP="00674720">
      <w:pPr>
        <w:pStyle w:val="1"/>
      </w:pPr>
      <w:bookmarkStart w:id="7" w:name="_Toc406555035"/>
      <w:r w:rsidRPr="00F23447">
        <w:lastRenderedPageBreak/>
        <w:t>2. Структурное проектирование</w:t>
      </w:r>
      <w:bookmarkEnd w:id="7"/>
    </w:p>
    <w:p w:rsidR="00946D77" w:rsidRDefault="00946D77" w:rsidP="00946D77">
      <w:pPr>
        <w:ind w:firstLine="709"/>
      </w:pPr>
      <w:r>
        <w:t>Далее будет рассмотрен каркас приложений и их основная логика работы.</w:t>
      </w:r>
    </w:p>
    <w:p w:rsidR="00946D77" w:rsidRDefault="00946D77" w:rsidP="00946D77">
      <w:pPr>
        <w:ind w:firstLine="709"/>
      </w:pPr>
      <w:r>
        <w:t xml:space="preserve">Проект включает в себя два приложения: </w:t>
      </w:r>
      <w:r>
        <w:rPr>
          <w:lang w:val="en-US"/>
        </w:rPr>
        <w:t>Server</w:t>
      </w:r>
      <w:r w:rsidRPr="00946D77">
        <w:t xml:space="preserve"> </w:t>
      </w:r>
      <w:r>
        <w:t xml:space="preserve">и </w:t>
      </w:r>
      <w:r>
        <w:rPr>
          <w:lang w:val="en-US"/>
        </w:rPr>
        <w:t>Chatter</w:t>
      </w:r>
      <w:r w:rsidRPr="00946D77">
        <w:t xml:space="preserve">. </w:t>
      </w:r>
      <w:r>
        <w:rPr>
          <w:lang w:val="en-US"/>
        </w:rPr>
        <w:t>Server</w:t>
      </w:r>
      <w:r w:rsidRPr="00946D77">
        <w:t xml:space="preserve"> </w:t>
      </w:r>
      <w:r>
        <w:t xml:space="preserve">предназначен, для создания сервера, к которому могут подключаться пользователи, хранения учётных записей и ответа на запросы клиента. </w:t>
      </w:r>
      <w:r>
        <w:rPr>
          <w:lang w:val="en-US"/>
        </w:rPr>
        <w:t>Chatter</w:t>
      </w:r>
      <w:r w:rsidRPr="00946D77">
        <w:t xml:space="preserve"> – </w:t>
      </w:r>
      <w:r>
        <w:t xml:space="preserve">основное приложение проекта, программа для обмена мгновенными личными сообщениями путём отсылки запросов серверу. Также </w:t>
      </w:r>
      <w:r>
        <w:rPr>
          <w:lang w:val="en-US"/>
        </w:rPr>
        <w:t>Chatter </w:t>
      </w:r>
      <w:r>
        <w:t>хранит истории сообщений для каждого аккаунта.</w:t>
      </w:r>
    </w:p>
    <w:p w:rsidR="00946D77" w:rsidRPr="00760A79" w:rsidRDefault="00946D77" w:rsidP="00674720">
      <w:pPr>
        <w:pStyle w:val="2"/>
      </w:pPr>
      <w:bookmarkStart w:id="8" w:name="_Toc406555036"/>
      <w:r w:rsidRPr="00946D77">
        <w:t xml:space="preserve">2.1 Структурная схема приложения </w:t>
      </w:r>
      <w:r w:rsidRPr="00946D77">
        <w:rPr>
          <w:lang w:val="en-US"/>
        </w:rPr>
        <w:t>Server</w:t>
      </w:r>
      <w:bookmarkEnd w:id="8"/>
    </w:p>
    <w:p w:rsidR="00946D77" w:rsidRDefault="00946D77" w:rsidP="00946D77">
      <w:pPr>
        <w:ind w:firstLine="709"/>
        <w:jc w:val="center"/>
      </w:pPr>
      <w:r>
        <w:object w:dxaOrig="4200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148.5pt" o:ole="">
            <v:imagedata r:id="rId27" o:title=""/>
          </v:shape>
          <o:OLEObject Type="Embed" ProgID="Visio.Drawing.15" ShapeID="_x0000_i1025" DrawAspect="Content" ObjectID="_1490064714" r:id="rId28"/>
        </w:object>
      </w:r>
    </w:p>
    <w:p w:rsidR="00946D77" w:rsidRPr="002F638B" w:rsidRDefault="00946D77" w:rsidP="00946D77">
      <w:pPr>
        <w:ind w:firstLine="709"/>
        <w:jc w:val="center"/>
        <w:rPr>
          <w:sz w:val="24"/>
        </w:rPr>
      </w:pPr>
      <w:r w:rsidRPr="002F638B">
        <w:rPr>
          <w:sz w:val="24"/>
        </w:rPr>
        <w:t xml:space="preserve">рисунок 1 – Структурная схема приложения </w:t>
      </w:r>
      <w:r w:rsidRPr="002F638B">
        <w:rPr>
          <w:sz w:val="24"/>
          <w:lang w:val="en-US"/>
        </w:rPr>
        <w:t>Server</w:t>
      </w:r>
    </w:p>
    <w:p w:rsidR="00C077A6" w:rsidRDefault="00D74697" w:rsidP="00946D77">
      <w:pPr>
        <w:ind w:firstLine="709"/>
      </w:pPr>
      <w:r>
        <w:t xml:space="preserve">Приложение </w:t>
      </w:r>
      <w:r>
        <w:rPr>
          <w:lang w:val="en-US"/>
        </w:rPr>
        <w:t>Server</w:t>
      </w:r>
      <w:r w:rsidRPr="00D74697">
        <w:t xml:space="preserve"> </w:t>
      </w:r>
      <w:r>
        <w:t xml:space="preserve">(рис. 1) имеет интерфейс, где отображается журнал событий на сервере. Также приложение взаимодействует с базой данных из файла </w:t>
      </w:r>
      <w:r>
        <w:rPr>
          <w:lang w:val="en-US"/>
        </w:rPr>
        <w:t>Accounts</w:t>
      </w:r>
      <w:r w:rsidRPr="00D74697">
        <w:t>.</w:t>
      </w:r>
      <w:proofErr w:type="spellStart"/>
      <w:r>
        <w:rPr>
          <w:lang w:val="en-US"/>
        </w:rPr>
        <w:t>db</w:t>
      </w:r>
      <w:proofErr w:type="spellEnd"/>
      <w:r w:rsidRPr="00D74697">
        <w:t>3</w:t>
      </w:r>
      <w:r>
        <w:t>, где хранятся все учётные записи пользователей.</w:t>
      </w:r>
    </w:p>
    <w:p w:rsidR="00946D77" w:rsidRDefault="00C077A6" w:rsidP="00674720">
      <w:pPr>
        <w:pStyle w:val="2"/>
      </w:pPr>
      <w:bookmarkStart w:id="9" w:name="_Toc406555037"/>
      <w:r w:rsidRPr="00C077A6">
        <w:t xml:space="preserve">2.2 Структурная схема приложения </w:t>
      </w:r>
      <w:r w:rsidRPr="00C077A6">
        <w:rPr>
          <w:lang w:val="en-US"/>
        </w:rPr>
        <w:t>Chatter</w:t>
      </w:r>
      <w:bookmarkEnd w:id="9"/>
      <w:r w:rsidR="00946D77" w:rsidRPr="00C077A6">
        <w:t xml:space="preserve"> </w:t>
      </w:r>
    </w:p>
    <w:p w:rsidR="00C077A6" w:rsidRDefault="00DD2DC1" w:rsidP="00AA0FF3">
      <w:pPr>
        <w:ind w:firstLine="709"/>
        <w:jc w:val="center"/>
      </w:pPr>
      <w:r>
        <w:object w:dxaOrig="6540" w:dyaOrig="4590">
          <v:shape id="_x0000_i1026" type="#_x0000_t75" style="width:327pt;height:219pt" o:ole="">
            <v:imagedata r:id="rId29" o:title=""/>
          </v:shape>
          <o:OLEObject Type="Embed" ProgID="Visio.Drawing.15" ShapeID="_x0000_i1026" DrawAspect="Content" ObjectID="_1490064715" r:id="rId30"/>
        </w:object>
      </w:r>
    </w:p>
    <w:p w:rsidR="00AA0FF3" w:rsidRPr="002F638B" w:rsidRDefault="00AA0FF3" w:rsidP="00AA0FF3">
      <w:pPr>
        <w:ind w:firstLine="709"/>
        <w:jc w:val="center"/>
        <w:rPr>
          <w:sz w:val="24"/>
        </w:rPr>
      </w:pPr>
      <w:r w:rsidRPr="002F638B">
        <w:rPr>
          <w:sz w:val="24"/>
        </w:rPr>
        <w:t xml:space="preserve">рисунок 2 – Структурная схема приложения </w:t>
      </w:r>
      <w:r w:rsidRPr="002F638B">
        <w:rPr>
          <w:sz w:val="24"/>
          <w:lang w:val="en-US"/>
        </w:rPr>
        <w:t>Chatter</w:t>
      </w:r>
    </w:p>
    <w:p w:rsidR="00F039B2" w:rsidRDefault="00AA0FF3" w:rsidP="00AA0FF3">
      <w:pPr>
        <w:ind w:firstLine="709"/>
      </w:pPr>
      <w:r>
        <w:lastRenderedPageBreak/>
        <w:t xml:space="preserve">Приложение </w:t>
      </w:r>
      <w:r>
        <w:rPr>
          <w:lang w:val="en-US"/>
        </w:rPr>
        <w:t>Chatter</w:t>
      </w:r>
      <w:r w:rsidRPr="00AA0FF3">
        <w:t xml:space="preserve"> (</w:t>
      </w:r>
      <w:r>
        <w:t>рис. 2</w:t>
      </w:r>
      <w:r w:rsidRPr="00AA0FF3">
        <w:t>)</w:t>
      </w:r>
      <w:r>
        <w:t xml:space="preserve"> имеет интерфейс, где пользователь может использовать функции, предоставляемые приложением. Из файлов </w:t>
      </w:r>
      <w:r>
        <w:rPr>
          <w:lang w:val="en-US"/>
        </w:rPr>
        <w:t>Background</w:t>
      </w:r>
      <w:r w:rsidRPr="00AA0FF3">
        <w:t>.</w:t>
      </w:r>
      <w:r>
        <w:rPr>
          <w:lang w:val="en-US"/>
        </w:rPr>
        <w:t>jpg</w:t>
      </w:r>
      <w:r w:rsidRPr="00AA0FF3">
        <w:t xml:space="preserve"> и </w:t>
      </w:r>
      <w:r>
        <w:rPr>
          <w:lang w:val="en-US"/>
        </w:rPr>
        <w:t>Sound</w:t>
      </w:r>
      <w:r w:rsidRPr="00AA0FF3">
        <w:t>.</w:t>
      </w:r>
      <w:r>
        <w:rPr>
          <w:lang w:val="en-US"/>
        </w:rPr>
        <w:t>wav</w:t>
      </w:r>
      <w:r w:rsidRPr="00AA0FF3">
        <w:t xml:space="preserve"> </w:t>
      </w:r>
      <w:r>
        <w:t xml:space="preserve">программа получает фон интерфейса и звук входящего сообщения соответственно. В папке </w:t>
      </w:r>
      <w:r w:rsidRPr="00AA0FF3">
        <w:t>\</w:t>
      </w:r>
      <w:r>
        <w:rPr>
          <w:lang w:val="en-US"/>
        </w:rPr>
        <w:t>Accounts</w:t>
      </w:r>
      <w:r w:rsidRPr="00AA0FF3">
        <w:t xml:space="preserve">\... </w:t>
      </w:r>
      <w:r>
        <w:t xml:space="preserve">для каждого аккаунта создаются файлы баз данных </w:t>
      </w:r>
      <w:r w:rsidR="000D57DD">
        <w:t>расширением</w:t>
      </w:r>
      <w:r>
        <w:t xml:space="preserve"> </w:t>
      </w:r>
      <w:r w:rsidRPr="00AA0FF3">
        <w:t>*.</w:t>
      </w:r>
      <w:proofErr w:type="spellStart"/>
      <w:r>
        <w:rPr>
          <w:lang w:val="en-US"/>
        </w:rPr>
        <w:t>db</w:t>
      </w:r>
      <w:proofErr w:type="spellEnd"/>
      <w:r w:rsidRPr="00AA0FF3">
        <w:t xml:space="preserve">3, </w:t>
      </w:r>
      <w:r>
        <w:t>которые хранят истории сообщений данного пользователя.</w:t>
      </w:r>
    </w:p>
    <w:p w:rsidR="00917D97" w:rsidRDefault="005D06D4" w:rsidP="00674720">
      <w:pPr>
        <w:pStyle w:val="1"/>
      </w:pPr>
      <w:bookmarkStart w:id="10" w:name="_Toc406555041"/>
      <w:r w:rsidRPr="005D06D4">
        <w:t>3. Функциональное проектирование</w:t>
      </w:r>
      <w:bookmarkEnd w:id="10"/>
    </w:p>
    <w:p w:rsidR="004D7C9E" w:rsidRDefault="004D7C9E" w:rsidP="004D7C9E">
      <w:r>
        <w:t>3.1 Модель</w:t>
      </w:r>
    </w:p>
    <w:p w:rsidR="004D7C9E" w:rsidRDefault="004D7C9E" w:rsidP="00D822B0">
      <w:pPr>
        <w:ind w:firstLine="708"/>
      </w:pPr>
      <w:r>
        <w:t xml:space="preserve">Рассмотрим модель, которую мы будем использовать. Основная модель – </w:t>
      </w:r>
      <w:proofErr w:type="spellStart"/>
      <w:r>
        <w:rPr>
          <w:lang w:val="en-US"/>
        </w:rPr>
        <w:t>ChatModel</w:t>
      </w:r>
      <w:proofErr w:type="spellEnd"/>
      <w:r>
        <w:t>. Она использует две модели для хранения сообщений и пользователей соответс</w:t>
      </w:r>
      <w:r w:rsidR="00D822B0">
        <w:t>т</w:t>
      </w:r>
      <w:r>
        <w:t xml:space="preserve">венно: </w:t>
      </w:r>
      <w:proofErr w:type="spellStart"/>
      <w:r>
        <w:rPr>
          <w:lang w:val="en-US"/>
        </w:rPr>
        <w:t>ChatMessage</w:t>
      </w:r>
      <w:proofErr w:type="spellEnd"/>
      <w:r>
        <w:t xml:space="preserve"> и </w:t>
      </w:r>
      <w:proofErr w:type="spellStart"/>
      <w:r>
        <w:rPr>
          <w:lang w:val="en-US"/>
        </w:rPr>
        <w:t>ChatUser</w:t>
      </w:r>
      <w:proofErr w:type="spellEnd"/>
      <w:r>
        <w:t>:</w:t>
      </w:r>
    </w:p>
    <w:p w:rsidR="004D7C9E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Model</w:t>
      </w:r>
      <w:proofErr w:type="spellEnd"/>
    </w:p>
    <w:p w:rsidR="004D7C9E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4D7C9E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Все пользователи чата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hatUser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Users;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822B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се</w:t>
      </w:r>
      <w:r w:rsidRPr="00D822B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общения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hatMessage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Messages;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hatModel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Users = </w:t>
      </w:r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hatUser</w:t>
      </w:r>
      <w:proofErr w:type="spellEnd"/>
      <w:proofErr w:type="gramStart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Messages = </w:t>
      </w:r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hatMessage</w:t>
      </w:r>
      <w:proofErr w:type="spellEnd"/>
      <w:proofErr w:type="gramStart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ssages.Add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hatMessage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Text = </w:t>
      </w:r>
      <w:r w:rsidRPr="00D822B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Чат</w:t>
      </w:r>
      <w:r w:rsidRPr="00D822B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запущен</w:t>
      </w:r>
      <w:r w:rsidRPr="00D822B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</w:t>
      </w:r>
      <w:proofErr w:type="spellEnd"/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);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hatUser</w:t>
      </w:r>
      <w:proofErr w:type="spellEnd"/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;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oginTime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astPing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hatMessage</w:t>
      </w:r>
      <w:proofErr w:type="spellEnd"/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4D7C9E" w:rsidRPr="0027229A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7229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автор</w:t>
      </w:r>
      <w:r w:rsidRPr="0027229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общения</w:t>
      </w:r>
      <w:r w:rsidRPr="0027229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если</w:t>
      </w:r>
      <w:r w:rsidRPr="0027229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D822B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null</w:t>
      </w:r>
      <w:r w:rsidRPr="0027229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-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автор</w:t>
      </w:r>
      <w:r w:rsidRPr="0027229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рвер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7229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hatUser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User;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822B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ремя</w:t>
      </w:r>
      <w:r w:rsidRPr="00D822B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общения</w:t>
      </w:r>
    </w:p>
    <w:p w:rsidR="004D7C9E" w:rsidRPr="00D822B0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822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 = </w:t>
      </w:r>
      <w:proofErr w:type="spellStart"/>
      <w:r w:rsidRPr="00D822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w</w:t>
      </w:r>
      <w:proofErr w:type="spellEnd"/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D7C9E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822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текст</w:t>
      </w:r>
    </w:p>
    <w:p w:rsidR="004D7C9E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D7C9E" w:rsidRDefault="004D7C9E" w:rsidP="004D7C9E">
      <w:pPr>
        <w:autoSpaceDE w:val="0"/>
        <w:autoSpaceDN w:val="0"/>
        <w:adjustRightInd w:val="0"/>
        <w:spacing w:after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822B0" w:rsidRDefault="004D7C9E" w:rsidP="00D822B0">
      <w:pPr>
        <w:tabs>
          <w:tab w:val="left" w:pos="1575"/>
        </w:tabs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  <w:r>
        <w:t xml:space="preserve"> </w:t>
      </w:r>
      <w:r w:rsidR="00D822B0">
        <w:tab/>
      </w:r>
      <w:bookmarkStart w:id="11" w:name="_Toc406555048"/>
    </w:p>
    <w:p w:rsidR="00D822B0" w:rsidRDefault="00D822B0" w:rsidP="00D822B0">
      <w:pPr>
        <w:ind w:firstLine="708"/>
      </w:pPr>
      <w:r w:rsidRPr="00D822B0">
        <w:t>Все данные - пользователи и их сообщения будут храниться в переменной </w:t>
      </w:r>
      <w:proofErr w:type="spellStart"/>
      <w:r w:rsidRPr="00D822B0">
        <w:t>chatModel</w:t>
      </w:r>
      <w:proofErr w:type="spellEnd"/>
      <w:r w:rsidRPr="00D822B0">
        <w:t>. И так как она будет общим для всех пользователей, она объявлена статической.</w:t>
      </w:r>
    </w:p>
    <w:p w:rsidR="00B136A2" w:rsidRDefault="00B136A2" w:rsidP="00D822B0">
      <w:pPr>
        <w:ind w:firstLine="708"/>
      </w:pPr>
      <w:r>
        <w:t>3.2. Контроллер</w:t>
      </w:r>
    </w:p>
    <w:p w:rsidR="00B136A2" w:rsidRPr="0027229A" w:rsidRDefault="00B136A2" w:rsidP="00D822B0">
      <w:pPr>
        <w:ind w:firstLine="708"/>
      </w:pPr>
      <w:r>
        <w:lastRenderedPageBreak/>
        <w:t>Теперь рассмотрим структуру контроллера. В</w:t>
      </w:r>
      <w:r w:rsidRPr="0027229A">
        <w:t xml:space="preserve"> </w:t>
      </w:r>
      <w:r>
        <w:t>нём</w:t>
      </w:r>
      <w:r w:rsidRPr="0027229A">
        <w:t xml:space="preserve"> </w:t>
      </w:r>
      <w:r>
        <w:t>реализован</w:t>
      </w:r>
      <w:r w:rsidRPr="0027229A">
        <w:t xml:space="preserve"> </w:t>
      </w:r>
      <w:r>
        <w:t>метод</w:t>
      </w:r>
      <w:r w:rsidRPr="0027229A">
        <w:t xml:space="preserve"> </w:t>
      </w:r>
      <w:r>
        <w:rPr>
          <w:lang w:val="en-US"/>
        </w:rPr>
        <w:t>Index</w:t>
      </w:r>
      <w:r w:rsidRPr="0027229A">
        <w:t xml:space="preserve">: </w:t>
      </w:r>
      <w:r w:rsidRPr="00B136A2">
        <w:rPr>
          <w:lang w:val="en-US"/>
        </w:rPr>
        <w:t>public</w:t>
      </w:r>
      <w:r w:rsidRPr="0027229A">
        <w:t xml:space="preserve"> </w:t>
      </w:r>
      <w:proofErr w:type="spellStart"/>
      <w:r w:rsidRPr="00B136A2">
        <w:rPr>
          <w:lang w:val="en-US"/>
        </w:rPr>
        <w:t>ActionResult</w:t>
      </w:r>
      <w:proofErr w:type="spellEnd"/>
      <w:r w:rsidRPr="0027229A">
        <w:t xml:space="preserve"> </w:t>
      </w:r>
      <w:proofErr w:type="gramStart"/>
      <w:r w:rsidRPr="00B136A2">
        <w:rPr>
          <w:lang w:val="en-US"/>
        </w:rPr>
        <w:t>Index</w:t>
      </w:r>
      <w:r w:rsidRPr="0027229A">
        <w:t>(</w:t>
      </w:r>
      <w:proofErr w:type="gramEnd"/>
      <w:r w:rsidRPr="00B136A2">
        <w:rPr>
          <w:lang w:val="en-US"/>
        </w:rPr>
        <w:t>string</w:t>
      </w:r>
      <w:r w:rsidRPr="0027229A">
        <w:t xml:space="preserve"> </w:t>
      </w:r>
      <w:r w:rsidRPr="00B136A2">
        <w:rPr>
          <w:lang w:val="en-US"/>
        </w:rPr>
        <w:t>user</w:t>
      </w:r>
      <w:r w:rsidRPr="0027229A">
        <w:t xml:space="preserve">, </w:t>
      </w:r>
      <w:proofErr w:type="spellStart"/>
      <w:r w:rsidRPr="00B136A2">
        <w:rPr>
          <w:lang w:val="en-US"/>
        </w:rPr>
        <w:t>bool</w:t>
      </w:r>
      <w:proofErr w:type="spellEnd"/>
      <w:r w:rsidRPr="0027229A">
        <w:t xml:space="preserve">? </w:t>
      </w:r>
      <w:proofErr w:type="spellStart"/>
      <w:r w:rsidRPr="00B136A2">
        <w:rPr>
          <w:lang w:val="en-US"/>
        </w:rPr>
        <w:t>logOn</w:t>
      </w:r>
      <w:proofErr w:type="spellEnd"/>
      <w:r w:rsidRPr="0027229A">
        <w:t xml:space="preserve">, </w:t>
      </w:r>
      <w:proofErr w:type="spellStart"/>
      <w:r w:rsidRPr="00B136A2">
        <w:rPr>
          <w:lang w:val="en-US"/>
        </w:rPr>
        <w:t>bool</w:t>
      </w:r>
      <w:proofErr w:type="spellEnd"/>
      <w:r w:rsidRPr="0027229A">
        <w:t xml:space="preserve">? </w:t>
      </w:r>
      <w:proofErr w:type="spellStart"/>
      <w:r w:rsidRPr="00B136A2">
        <w:rPr>
          <w:lang w:val="en-US"/>
        </w:rPr>
        <w:t>logOff</w:t>
      </w:r>
      <w:proofErr w:type="spellEnd"/>
      <w:r w:rsidRPr="0027229A">
        <w:t xml:space="preserve">, </w:t>
      </w:r>
      <w:r w:rsidRPr="00B136A2">
        <w:rPr>
          <w:lang w:val="en-US"/>
        </w:rPr>
        <w:t>string</w:t>
      </w:r>
      <w:r w:rsidRPr="0027229A">
        <w:t xml:space="preserve"> </w:t>
      </w:r>
      <w:proofErr w:type="spellStart"/>
      <w:r w:rsidRPr="00B136A2">
        <w:rPr>
          <w:lang w:val="en-US"/>
        </w:rPr>
        <w:t>chatMessage</w:t>
      </w:r>
      <w:proofErr w:type="spellEnd"/>
      <w:r w:rsidRPr="0027229A">
        <w:t>).</w:t>
      </w:r>
    </w:p>
    <w:p w:rsidR="00B136A2" w:rsidRDefault="00B136A2" w:rsidP="00B136A2">
      <w:pPr>
        <w:ind w:firstLine="708"/>
      </w:pPr>
      <w:r w:rsidRPr="00B136A2">
        <w:t xml:space="preserve">Метод </w:t>
      </w:r>
      <w:proofErr w:type="spellStart"/>
      <w:r w:rsidRPr="00B136A2">
        <w:t>Index</w:t>
      </w:r>
      <w:proofErr w:type="spellEnd"/>
      <w:r w:rsidRPr="00B136A2">
        <w:t xml:space="preserve"> принимает четыре параметра. </w:t>
      </w:r>
    </w:p>
    <w:p w:rsidR="00B136A2" w:rsidRDefault="00B136A2" w:rsidP="00B136A2">
      <w:pPr>
        <w:pStyle w:val="a8"/>
        <w:numPr>
          <w:ilvl w:val="0"/>
          <w:numId w:val="13"/>
        </w:numPr>
      </w:pPr>
      <w:r w:rsidRPr="00B136A2">
        <w:t>Первый параметр идентифицирует пользователя.</w:t>
      </w:r>
    </w:p>
    <w:p w:rsidR="00B136A2" w:rsidRDefault="00B136A2" w:rsidP="00B136A2">
      <w:pPr>
        <w:pStyle w:val="a8"/>
        <w:numPr>
          <w:ilvl w:val="0"/>
          <w:numId w:val="13"/>
        </w:numPr>
      </w:pPr>
      <w:r w:rsidRPr="00B136A2">
        <w:t xml:space="preserve">Параметр </w:t>
      </w:r>
      <w:proofErr w:type="spellStart"/>
      <w:r w:rsidRPr="00B136A2">
        <w:t>logOn</w:t>
      </w:r>
      <w:proofErr w:type="spellEnd"/>
      <w:r w:rsidRPr="00B136A2">
        <w:t xml:space="preserve"> при значении </w:t>
      </w:r>
      <w:proofErr w:type="spellStart"/>
      <w:r w:rsidRPr="00B136A2">
        <w:t>true</w:t>
      </w:r>
      <w:proofErr w:type="spellEnd"/>
      <w:r w:rsidRPr="00B136A2">
        <w:t xml:space="preserve"> указывает, что пользователь осуществил вход. </w:t>
      </w:r>
    </w:p>
    <w:p w:rsidR="00B136A2" w:rsidRDefault="00B136A2" w:rsidP="00B136A2">
      <w:pPr>
        <w:pStyle w:val="a8"/>
        <w:numPr>
          <w:ilvl w:val="0"/>
          <w:numId w:val="13"/>
        </w:numPr>
      </w:pPr>
      <w:r w:rsidRPr="00B136A2">
        <w:t>Параметр </w:t>
      </w:r>
      <w:proofErr w:type="spellStart"/>
      <w:r w:rsidRPr="00B136A2">
        <w:t>logOff</w:t>
      </w:r>
      <w:proofErr w:type="spellEnd"/>
      <w:r w:rsidRPr="00B136A2">
        <w:t> при значении </w:t>
      </w:r>
      <w:proofErr w:type="spellStart"/>
      <w:r w:rsidRPr="00B136A2">
        <w:t>true</w:t>
      </w:r>
      <w:proofErr w:type="spellEnd"/>
      <w:r w:rsidRPr="00B136A2">
        <w:t xml:space="preserve">, наоборот, указывает, что пользователь вышел из чата. </w:t>
      </w:r>
    </w:p>
    <w:p w:rsidR="00B136A2" w:rsidRDefault="00B136A2" w:rsidP="00B136A2">
      <w:pPr>
        <w:pStyle w:val="a8"/>
        <w:numPr>
          <w:ilvl w:val="0"/>
          <w:numId w:val="13"/>
        </w:numPr>
      </w:pPr>
      <w:r w:rsidRPr="00B136A2">
        <w:t xml:space="preserve">И последний параметр содержит сообщение пользователя. И в зависимости от значений параметров возвращаем либо обычное представление </w:t>
      </w:r>
      <w:proofErr w:type="spellStart"/>
      <w:r w:rsidRPr="00B136A2">
        <w:t>Index.cshtml</w:t>
      </w:r>
      <w:proofErr w:type="spellEnd"/>
      <w:r w:rsidRPr="00B136A2">
        <w:t>, либо одно из частичных представлений.</w:t>
      </w:r>
    </w:p>
    <w:p w:rsidR="00CC74BD" w:rsidRPr="00CC74BD" w:rsidRDefault="00CC74BD" w:rsidP="00CC74BD">
      <w:pPr>
        <w:ind w:firstLine="708"/>
      </w:pPr>
      <w:r w:rsidRPr="00CC74BD">
        <w:t xml:space="preserve">Если запрос не является AJAX-запросом, </w:t>
      </w:r>
      <w:proofErr w:type="spellStart"/>
      <w:r w:rsidRPr="00CC74BD">
        <w:t>передаеся</w:t>
      </w:r>
      <w:proofErr w:type="spellEnd"/>
      <w:r w:rsidRPr="00CC74BD">
        <w:t xml:space="preserve"> обычное представление. Если установлен параметр </w:t>
      </w:r>
      <w:proofErr w:type="spellStart"/>
      <w:r w:rsidRPr="00CC74BD">
        <w:t>logOn</w:t>
      </w:r>
      <w:proofErr w:type="spellEnd"/>
      <w:r w:rsidRPr="00CC74BD">
        <w:t xml:space="preserve"> или </w:t>
      </w:r>
      <w:proofErr w:type="spellStart"/>
      <w:r w:rsidRPr="00CC74BD">
        <w:t>logOff</w:t>
      </w:r>
      <w:proofErr w:type="spellEnd"/>
      <w:r w:rsidRPr="00CC74BD">
        <w:t xml:space="preserve">, то возвращаем частичное представление </w:t>
      </w:r>
      <w:proofErr w:type="spellStart"/>
      <w:r w:rsidRPr="00CC74BD">
        <w:t>ChatRoom</w:t>
      </w:r>
      <w:proofErr w:type="spellEnd"/>
      <w:r w:rsidRPr="00CC74BD">
        <w:t>. И если установлен последний пар</w:t>
      </w:r>
      <w:r>
        <w:t>аметр с сообщением пользователя,</w:t>
      </w:r>
      <w:r w:rsidRPr="00CC74BD">
        <w:t xml:space="preserve"> то возвращается частичное представление </w:t>
      </w:r>
      <w:proofErr w:type="spellStart"/>
      <w:r w:rsidRPr="00CC74BD">
        <w:t>History</w:t>
      </w:r>
      <w:proofErr w:type="spellEnd"/>
      <w:r>
        <w:t>.</w:t>
      </w:r>
    </w:p>
    <w:p w:rsidR="00BB4EB7" w:rsidRDefault="001F390F" w:rsidP="00674720">
      <w:pPr>
        <w:pStyle w:val="1"/>
      </w:pPr>
      <w:r w:rsidRPr="001F390F">
        <w:t>4. Разработка программных модулей</w:t>
      </w:r>
      <w:bookmarkEnd w:id="11"/>
    </w:p>
    <w:p w:rsidR="00AD0215" w:rsidRDefault="002C5845" w:rsidP="00674720">
      <w:pPr>
        <w:pStyle w:val="1"/>
      </w:pPr>
      <w:bookmarkStart w:id="12" w:name="_Toc406555054"/>
      <w:r w:rsidRPr="002C5845">
        <w:t>5. Тестирование</w:t>
      </w:r>
      <w:bookmarkEnd w:id="12"/>
    </w:p>
    <w:p w:rsidR="00CE6118" w:rsidRDefault="00CE6118" w:rsidP="00CE6118">
      <w:pPr>
        <w:ind w:firstLine="709"/>
      </w:pPr>
    </w:p>
    <w:p w:rsidR="0026100C" w:rsidRDefault="0026100C">
      <w:pPr>
        <w:spacing w:line="259" w:lineRule="auto"/>
        <w:jc w:val="left"/>
      </w:pPr>
      <w:r>
        <w:br w:type="page"/>
      </w:r>
    </w:p>
    <w:p w:rsidR="0026100C" w:rsidRDefault="0026100C" w:rsidP="00674720">
      <w:pPr>
        <w:pStyle w:val="1"/>
      </w:pPr>
      <w:bookmarkStart w:id="13" w:name="_Toc406555055"/>
      <w:r w:rsidRPr="0026100C">
        <w:lastRenderedPageBreak/>
        <w:t>Заключение</w:t>
      </w:r>
      <w:bookmarkEnd w:id="13"/>
    </w:p>
    <w:p w:rsidR="00CE6118" w:rsidRPr="002C5845" w:rsidRDefault="00CE6118" w:rsidP="00CE6118"/>
    <w:p w:rsidR="00EC6025" w:rsidRPr="002C5845" w:rsidRDefault="00EC6025" w:rsidP="00795FD6">
      <w:pPr>
        <w:pStyle w:val="a8"/>
        <w:ind w:left="0" w:firstLine="709"/>
      </w:pPr>
    </w:p>
    <w:p w:rsidR="00E0449C" w:rsidRPr="002C5845" w:rsidRDefault="00E0449C" w:rsidP="00E0449C">
      <w:pPr>
        <w:ind w:firstLine="709"/>
      </w:pPr>
    </w:p>
    <w:p w:rsidR="00DE729D" w:rsidRPr="002C5845" w:rsidRDefault="00DE729D" w:rsidP="001F390F"/>
    <w:p w:rsidR="003B1814" w:rsidRPr="002C5845" w:rsidRDefault="003B1814" w:rsidP="003B1814">
      <w:pPr>
        <w:ind w:left="360"/>
      </w:pPr>
    </w:p>
    <w:p w:rsidR="00A56B18" w:rsidRPr="002C5845" w:rsidRDefault="00A56B18" w:rsidP="004346C4">
      <w:r w:rsidRPr="002C5845">
        <w:br w:type="page"/>
      </w:r>
    </w:p>
    <w:p w:rsidR="00A56B18" w:rsidRPr="001A3215" w:rsidRDefault="00A56B18" w:rsidP="00674720">
      <w:pPr>
        <w:pStyle w:val="1"/>
      </w:pPr>
      <w:bookmarkStart w:id="14" w:name="_Toc406555056"/>
      <w:r w:rsidRPr="00896F4C">
        <w:lastRenderedPageBreak/>
        <w:t>Список</w:t>
      </w:r>
      <w:r w:rsidRPr="001A3215">
        <w:t xml:space="preserve"> </w:t>
      </w:r>
      <w:r w:rsidRPr="00896F4C">
        <w:t>литературы</w:t>
      </w:r>
      <w:bookmarkEnd w:id="14"/>
    </w:p>
    <w:p w:rsidR="00A56B18" w:rsidRPr="0026100C" w:rsidRDefault="00F33416" w:rsidP="00F33416">
      <w:r w:rsidRPr="0026100C">
        <w:t>[1]</w:t>
      </w:r>
      <w:r w:rsidR="00A56B18" w:rsidRPr="0026100C">
        <w:t xml:space="preserve">. </w:t>
      </w:r>
      <w:hyperlink r:id="rId31" w:history="1">
        <w:r w:rsidR="00A56B18" w:rsidRPr="0026100C">
          <w:rPr>
            <w:rStyle w:val="a5"/>
            <w:color w:val="auto"/>
            <w:szCs w:val="28"/>
            <w:u w:val="none"/>
          </w:rPr>
          <w:t>https://ru.wikipedia.org/wiki/</w:t>
        </w:r>
      </w:hyperlink>
      <w:r w:rsidR="00896F4C" w:rsidRPr="0026100C">
        <w:t>Чат</w:t>
      </w:r>
    </w:p>
    <w:p w:rsidR="00A56B18" w:rsidRPr="0026100C" w:rsidRDefault="00F33416" w:rsidP="00F33416">
      <w:pPr>
        <w:rPr>
          <w:rFonts w:cs="Times New Roman"/>
        </w:rPr>
      </w:pPr>
      <w:r w:rsidRPr="0026100C">
        <w:t>[2]</w:t>
      </w:r>
      <w:r w:rsidR="00A56B18" w:rsidRPr="0026100C">
        <w:t xml:space="preserve">. </w:t>
      </w:r>
      <w:r w:rsidR="00896F4C" w:rsidRPr="0026100C">
        <w:t>https://ru.wikipedia.org/wiki/Клиент_(информатика)</w:t>
      </w:r>
    </w:p>
    <w:p w:rsidR="005254BA" w:rsidRPr="0026100C" w:rsidRDefault="00F33416" w:rsidP="00F33416">
      <w:pPr>
        <w:rPr>
          <w:rFonts w:cs="Times New Roman"/>
        </w:rPr>
      </w:pPr>
      <w:r w:rsidRPr="00760A79">
        <w:rPr>
          <w:rFonts w:cs="Times New Roman"/>
          <w:sz w:val="32"/>
        </w:rPr>
        <w:t>[</w:t>
      </w:r>
      <w:r w:rsidR="00E41901" w:rsidRPr="0026100C">
        <w:rPr>
          <w:rFonts w:cs="Times New Roman"/>
          <w:sz w:val="32"/>
        </w:rPr>
        <w:t>3</w:t>
      </w:r>
      <w:r w:rsidRPr="00760A79">
        <w:rPr>
          <w:rFonts w:cs="Times New Roman"/>
          <w:sz w:val="32"/>
        </w:rPr>
        <w:t>]</w:t>
      </w:r>
      <w:r w:rsidR="00E41901" w:rsidRPr="0026100C">
        <w:rPr>
          <w:rFonts w:cs="Times New Roman"/>
          <w:sz w:val="32"/>
        </w:rPr>
        <w:t xml:space="preserve">. </w:t>
      </w:r>
      <w:hyperlink r:id="rId32" w:history="1">
        <w:r w:rsidR="00E41901" w:rsidRPr="0026100C">
          <w:rPr>
            <w:rStyle w:val="a5"/>
            <w:rFonts w:cs="Times New Roman"/>
            <w:color w:val="auto"/>
            <w:szCs w:val="28"/>
            <w:u w:val="none"/>
          </w:rPr>
          <w:t>https://ru.wikipedia.org/wiki/Сервер_(программное_обеспечение)</w:t>
        </w:r>
      </w:hyperlink>
    </w:p>
    <w:p w:rsidR="00E41901" w:rsidRPr="0026100C" w:rsidRDefault="00F33416" w:rsidP="00F33416">
      <w:pPr>
        <w:rPr>
          <w:rFonts w:cs="Times New Roman"/>
          <w:sz w:val="32"/>
        </w:rPr>
      </w:pPr>
      <w:r w:rsidRPr="0026100C">
        <w:rPr>
          <w:rFonts w:cs="Times New Roman"/>
        </w:rPr>
        <w:t>[</w:t>
      </w:r>
      <w:r w:rsidR="00E41901" w:rsidRPr="0026100C">
        <w:rPr>
          <w:rFonts w:cs="Times New Roman"/>
        </w:rPr>
        <w:t>4</w:t>
      </w:r>
      <w:r w:rsidRPr="0026100C">
        <w:rPr>
          <w:rFonts w:cs="Times New Roman"/>
        </w:rPr>
        <w:t>]</w:t>
      </w:r>
      <w:r w:rsidR="00E41901" w:rsidRPr="0026100C">
        <w:rPr>
          <w:rFonts w:cs="Times New Roman"/>
        </w:rPr>
        <w:t xml:space="preserve">. </w:t>
      </w:r>
      <w:r w:rsidR="000C386D" w:rsidRPr="0026100C">
        <w:rPr>
          <w:rFonts w:cs="Times New Roman"/>
        </w:rPr>
        <w:t>https://ru.wikipedia.org/wiki/Клиент-сервер</w:t>
      </w:r>
    </w:p>
    <w:p w:rsidR="005254BA" w:rsidRPr="00760A79" w:rsidRDefault="00F33416" w:rsidP="00F33416">
      <w:pPr>
        <w:rPr>
          <w:rFonts w:cs="Times New Roman"/>
        </w:rPr>
      </w:pPr>
      <w:r w:rsidRPr="00760A79">
        <w:rPr>
          <w:rFonts w:cs="Times New Roman"/>
        </w:rPr>
        <w:t>[</w:t>
      </w:r>
      <w:r w:rsidR="0091653F" w:rsidRPr="0026100C">
        <w:rPr>
          <w:rFonts w:cs="Times New Roman"/>
        </w:rPr>
        <w:t>5</w:t>
      </w:r>
      <w:r w:rsidRPr="00760A79">
        <w:rPr>
          <w:rFonts w:cs="Times New Roman"/>
        </w:rPr>
        <w:t>]</w:t>
      </w:r>
      <w:r w:rsidR="0091653F" w:rsidRPr="0026100C">
        <w:rPr>
          <w:rFonts w:cs="Times New Roman"/>
        </w:rPr>
        <w:t xml:space="preserve">. </w:t>
      </w:r>
      <w:hyperlink r:id="rId33" w:anchor="_" w:history="1">
        <w:r w:rsidR="0091653F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http</w:t>
        </w:r>
        <w:r w:rsidR="0091653F" w:rsidRPr="00760A79">
          <w:rPr>
            <w:rStyle w:val="a5"/>
            <w:rFonts w:cs="Times New Roman"/>
            <w:color w:val="auto"/>
            <w:szCs w:val="28"/>
            <w:u w:val="none"/>
          </w:rPr>
          <w:t>://</w:t>
        </w:r>
        <w:r w:rsidR="0091653F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www</w:t>
        </w:r>
        <w:r w:rsidR="0091653F" w:rsidRPr="00760A79">
          <w:rPr>
            <w:rStyle w:val="a5"/>
            <w:rFonts w:cs="Times New Roman"/>
            <w:color w:val="auto"/>
            <w:szCs w:val="28"/>
            <w:u w:val="none"/>
          </w:rPr>
          <w:t>.</w:t>
        </w:r>
        <w:proofErr w:type="spellStart"/>
        <w:r w:rsidR="0091653F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nsoft</w:t>
        </w:r>
        <w:proofErr w:type="spellEnd"/>
        <w:r w:rsidR="0091653F" w:rsidRPr="00760A79">
          <w:rPr>
            <w:rStyle w:val="a5"/>
            <w:rFonts w:cs="Times New Roman"/>
            <w:color w:val="auto"/>
            <w:szCs w:val="28"/>
            <w:u w:val="none"/>
          </w:rPr>
          <w:t>-</w:t>
        </w:r>
        <w:r w:rsidR="0091653F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s</w:t>
        </w:r>
        <w:r w:rsidR="0091653F" w:rsidRPr="00760A79">
          <w:rPr>
            <w:rStyle w:val="a5"/>
            <w:rFonts w:cs="Times New Roman"/>
            <w:color w:val="auto"/>
            <w:szCs w:val="28"/>
            <w:u w:val="none"/>
          </w:rPr>
          <w:t>.</w:t>
        </w:r>
        <w:r w:rsidR="0091653F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com</w:t>
        </w:r>
        <w:r w:rsidR="0091653F" w:rsidRPr="00760A79">
          <w:rPr>
            <w:rStyle w:val="a5"/>
            <w:rFonts w:cs="Times New Roman"/>
            <w:color w:val="auto"/>
            <w:szCs w:val="28"/>
            <w:u w:val="none"/>
          </w:rPr>
          <w:t>/</w:t>
        </w:r>
        <w:proofErr w:type="spellStart"/>
        <w:r w:rsidR="0091653F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aboutmychat</w:t>
        </w:r>
        <w:proofErr w:type="spellEnd"/>
        <w:r w:rsidR="0091653F" w:rsidRPr="00760A79">
          <w:rPr>
            <w:rStyle w:val="a5"/>
            <w:rFonts w:cs="Times New Roman"/>
            <w:color w:val="auto"/>
            <w:szCs w:val="28"/>
            <w:u w:val="none"/>
          </w:rPr>
          <w:t>.</w:t>
        </w:r>
        <w:r w:rsidR="0091653F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html</w:t>
        </w:r>
        <w:r w:rsidR="0091653F" w:rsidRPr="00760A79">
          <w:rPr>
            <w:rStyle w:val="a5"/>
            <w:rFonts w:cs="Times New Roman"/>
            <w:color w:val="auto"/>
            <w:szCs w:val="28"/>
            <w:u w:val="none"/>
          </w:rPr>
          <w:t>#_</w:t>
        </w:r>
      </w:hyperlink>
    </w:p>
    <w:p w:rsidR="0091653F" w:rsidRPr="00760A79" w:rsidRDefault="00F33416" w:rsidP="00F33416">
      <w:pPr>
        <w:rPr>
          <w:rFonts w:cs="Times New Roman"/>
        </w:rPr>
      </w:pPr>
      <w:r w:rsidRPr="00760A79">
        <w:rPr>
          <w:rFonts w:cs="Times New Roman"/>
        </w:rPr>
        <w:t>[</w:t>
      </w:r>
      <w:r w:rsidR="0091653F" w:rsidRPr="00760A79">
        <w:rPr>
          <w:rFonts w:cs="Times New Roman"/>
        </w:rPr>
        <w:t>6</w:t>
      </w:r>
      <w:r w:rsidRPr="00760A79">
        <w:rPr>
          <w:rFonts w:cs="Times New Roman"/>
        </w:rPr>
        <w:t>]</w:t>
      </w:r>
      <w:r w:rsidR="0091653F" w:rsidRPr="00760A79">
        <w:rPr>
          <w:rFonts w:cs="Times New Roman"/>
        </w:rPr>
        <w:t xml:space="preserve">. </w:t>
      </w:r>
      <w:hyperlink r:id="rId34" w:history="1">
        <w:r w:rsidR="00CC071B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https</w:t>
        </w:r>
        <w:r w:rsidR="00CC071B" w:rsidRPr="00760A79">
          <w:rPr>
            <w:rStyle w:val="a5"/>
            <w:rFonts w:cs="Times New Roman"/>
            <w:color w:val="auto"/>
            <w:szCs w:val="28"/>
            <w:u w:val="none"/>
          </w:rPr>
          <w:t>://</w:t>
        </w:r>
        <w:proofErr w:type="spellStart"/>
        <w:r w:rsidR="00CC071B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schat</w:t>
        </w:r>
        <w:proofErr w:type="spellEnd"/>
        <w:r w:rsidR="00CC071B" w:rsidRPr="00760A79">
          <w:rPr>
            <w:rStyle w:val="a5"/>
            <w:rFonts w:cs="Times New Roman"/>
            <w:color w:val="auto"/>
            <w:szCs w:val="28"/>
            <w:u w:val="none"/>
          </w:rPr>
          <w:t>.</w:t>
        </w:r>
        <w:r w:rsidR="00CC071B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me</w:t>
        </w:r>
        <w:r w:rsidR="00CC071B" w:rsidRPr="00760A79">
          <w:rPr>
            <w:rStyle w:val="a5"/>
            <w:rFonts w:cs="Times New Roman"/>
            <w:color w:val="auto"/>
            <w:szCs w:val="28"/>
            <w:u w:val="none"/>
          </w:rPr>
          <w:t>/</w:t>
        </w:r>
        <w:proofErr w:type="spellStart"/>
        <w:r w:rsidR="00CC071B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ru</w:t>
        </w:r>
        <w:proofErr w:type="spellEnd"/>
        <w:r w:rsidR="00CC071B" w:rsidRPr="00760A79">
          <w:rPr>
            <w:rStyle w:val="a5"/>
            <w:rFonts w:cs="Times New Roman"/>
            <w:color w:val="auto"/>
            <w:szCs w:val="28"/>
            <w:u w:val="none"/>
          </w:rPr>
          <w:t>/</w:t>
        </w:r>
        <w:r w:rsidR="00CC071B" w:rsidRPr="0026100C">
          <w:rPr>
            <w:rStyle w:val="a5"/>
            <w:rFonts w:cs="Times New Roman"/>
            <w:color w:val="auto"/>
            <w:szCs w:val="28"/>
            <w:u w:val="none"/>
            <w:lang w:val="en-US"/>
          </w:rPr>
          <w:t>features</w:t>
        </w:r>
      </w:hyperlink>
    </w:p>
    <w:p w:rsidR="008E6081" w:rsidRPr="00760A79" w:rsidRDefault="00F33416" w:rsidP="00F33416">
      <w:pPr>
        <w:rPr>
          <w:rFonts w:cs="Times New Roman"/>
        </w:rPr>
      </w:pPr>
      <w:r w:rsidRPr="00760A79">
        <w:rPr>
          <w:rFonts w:cs="Times New Roman"/>
        </w:rPr>
        <w:t>[</w:t>
      </w:r>
      <w:r w:rsidR="008E6081" w:rsidRPr="00760A79">
        <w:rPr>
          <w:rFonts w:cs="Times New Roman"/>
        </w:rPr>
        <w:t>7</w:t>
      </w:r>
      <w:r w:rsidRPr="00760A79">
        <w:rPr>
          <w:rFonts w:cs="Times New Roman"/>
        </w:rPr>
        <w:t>]</w:t>
      </w:r>
      <w:r w:rsidR="008E6081" w:rsidRPr="00760A79">
        <w:rPr>
          <w:rFonts w:cs="Times New Roman"/>
        </w:rPr>
        <w:t xml:space="preserve">. </w:t>
      </w:r>
      <w:r w:rsidR="00DB75BD" w:rsidRPr="00DB75BD">
        <w:t>https://msdn.microsoft.com/ru-ru/library/vstudio/zw4w595w(v=vs.100).aspx</w:t>
      </w:r>
    </w:p>
    <w:p w:rsidR="001F390F" w:rsidRPr="00760A79" w:rsidRDefault="001F390F" w:rsidP="00F33416">
      <w:pPr>
        <w:rPr>
          <w:rFonts w:cs="Times New Roman"/>
        </w:rPr>
      </w:pPr>
    </w:p>
    <w:sectPr w:rsidR="001F390F" w:rsidRPr="00760A79" w:rsidSect="002C4E5C">
      <w:pgSz w:w="11906" w:h="16838"/>
      <w:pgMar w:top="1134" w:right="851" w:bottom="153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E4409"/>
    <w:multiLevelType w:val="hybridMultilevel"/>
    <w:tmpl w:val="9B1E59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C43448"/>
    <w:multiLevelType w:val="multilevel"/>
    <w:tmpl w:val="EFFC43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6DD70E2"/>
    <w:multiLevelType w:val="hybridMultilevel"/>
    <w:tmpl w:val="D62CE748"/>
    <w:lvl w:ilvl="0" w:tplc="04190005">
      <w:start w:val="1"/>
      <w:numFmt w:val="bullet"/>
      <w:lvlText w:val=""/>
      <w:lvlJc w:val="left"/>
      <w:pPr>
        <w:ind w:left="142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3">
    <w:nsid w:val="09D44293"/>
    <w:multiLevelType w:val="multilevel"/>
    <w:tmpl w:val="8264C5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2B1F7856"/>
    <w:multiLevelType w:val="multilevel"/>
    <w:tmpl w:val="965E2A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551002FF"/>
    <w:multiLevelType w:val="hybridMultilevel"/>
    <w:tmpl w:val="675802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2471035"/>
    <w:multiLevelType w:val="hybridMultilevel"/>
    <w:tmpl w:val="0E1E10A2"/>
    <w:lvl w:ilvl="0" w:tplc="0419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686A0004"/>
    <w:multiLevelType w:val="hybridMultilevel"/>
    <w:tmpl w:val="C1DCA7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3F96334"/>
    <w:multiLevelType w:val="hybridMultilevel"/>
    <w:tmpl w:val="101C4E8E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7915AC1"/>
    <w:multiLevelType w:val="hybridMultilevel"/>
    <w:tmpl w:val="7E5E61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9951C39"/>
    <w:multiLevelType w:val="hybridMultilevel"/>
    <w:tmpl w:val="E8F239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EC23429"/>
    <w:multiLevelType w:val="multilevel"/>
    <w:tmpl w:val="A81E1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7F313C0F"/>
    <w:multiLevelType w:val="hybridMultilevel"/>
    <w:tmpl w:val="B956BEC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12"/>
  </w:num>
  <w:num w:numId="5">
    <w:abstractNumId w:val="2"/>
  </w:num>
  <w:num w:numId="6">
    <w:abstractNumId w:val="8"/>
  </w:num>
  <w:num w:numId="7">
    <w:abstractNumId w:val="7"/>
  </w:num>
  <w:num w:numId="8">
    <w:abstractNumId w:val="9"/>
  </w:num>
  <w:num w:numId="9">
    <w:abstractNumId w:val="0"/>
  </w:num>
  <w:num w:numId="10">
    <w:abstractNumId w:val="10"/>
  </w:num>
  <w:num w:numId="11">
    <w:abstractNumId w:val="11"/>
  </w:num>
  <w:num w:numId="12">
    <w:abstractNumId w:val="5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281A"/>
    <w:rsid w:val="0002251E"/>
    <w:rsid w:val="00045F8E"/>
    <w:rsid w:val="000B3E35"/>
    <w:rsid w:val="000B4C36"/>
    <w:rsid w:val="000C386D"/>
    <w:rsid w:val="000C721B"/>
    <w:rsid w:val="000C7858"/>
    <w:rsid w:val="000D4724"/>
    <w:rsid w:val="000D57DD"/>
    <w:rsid w:val="00122339"/>
    <w:rsid w:val="00147394"/>
    <w:rsid w:val="001A3215"/>
    <w:rsid w:val="001A7D40"/>
    <w:rsid w:val="001D3BB2"/>
    <w:rsid w:val="001D48BA"/>
    <w:rsid w:val="001E1BD3"/>
    <w:rsid w:val="001F390F"/>
    <w:rsid w:val="00205823"/>
    <w:rsid w:val="002126D1"/>
    <w:rsid w:val="00241AD3"/>
    <w:rsid w:val="0024359A"/>
    <w:rsid w:val="0026100C"/>
    <w:rsid w:val="0027151A"/>
    <w:rsid w:val="0027229A"/>
    <w:rsid w:val="002946CD"/>
    <w:rsid w:val="002A41E8"/>
    <w:rsid w:val="002A536E"/>
    <w:rsid w:val="002C4E5C"/>
    <w:rsid w:val="002C5845"/>
    <w:rsid w:val="002D71DF"/>
    <w:rsid w:val="002F56CE"/>
    <w:rsid w:val="002F638B"/>
    <w:rsid w:val="002F7070"/>
    <w:rsid w:val="003760B0"/>
    <w:rsid w:val="00381108"/>
    <w:rsid w:val="003B1814"/>
    <w:rsid w:val="003F22C8"/>
    <w:rsid w:val="004132CE"/>
    <w:rsid w:val="004346C4"/>
    <w:rsid w:val="004401D0"/>
    <w:rsid w:val="0044754B"/>
    <w:rsid w:val="00487B4B"/>
    <w:rsid w:val="004C09AC"/>
    <w:rsid w:val="004D7C9E"/>
    <w:rsid w:val="004F0387"/>
    <w:rsid w:val="00504E44"/>
    <w:rsid w:val="005101EB"/>
    <w:rsid w:val="005254BA"/>
    <w:rsid w:val="0052580E"/>
    <w:rsid w:val="00526766"/>
    <w:rsid w:val="00535E58"/>
    <w:rsid w:val="00544DAE"/>
    <w:rsid w:val="005455BD"/>
    <w:rsid w:val="00546C1E"/>
    <w:rsid w:val="00585E4C"/>
    <w:rsid w:val="005A6511"/>
    <w:rsid w:val="005D06D4"/>
    <w:rsid w:val="006110DE"/>
    <w:rsid w:val="0062206E"/>
    <w:rsid w:val="00661285"/>
    <w:rsid w:val="00674720"/>
    <w:rsid w:val="006A0754"/>
    <w:rsid w:val="006C252E"/>
    <w:rsid w:val="006E2571"/>
    <w:rsid w:val="006E5F10"/>
    <w:rsid w:val="006F15C8"/>
    <w:rsid w:val="00701A65"/>
    <w:rsid w:val="00751F69"/>
    <w:rsid w:val="00760A79"/>
    <w:rsid w:val="00765EFA"/>
    <w:rsid w:val="0078472F"/>
    <w:rsid w:val="00793F28"/>
    <w:rsid w:val="00795FD6"/>
    <w:rsid w:val="007E06CD"/>
    <w:rsid w:val="007F7FE7"/>
    <w:rsid w:val="00806E91"/>
    <w:rsid w:val="00833245"/>
    <w:rsid w:val="00863355"/>
    <w:rsid w:val="00896F4C"/>
    <w:rsid w:val="008B5CB3"/>
    <w:rsid w:val="008D4333"/>
    <w:rsid w:val="008D57A1"/>
    <w:rsid w:val="008E6081"/>
    <w:rsid w:val="008E71E0"/>
    <w:rsid w:val="008F2B02"/>
    <w:rsid w:val="00901857"/>
    <w:rsid w:val="00906D99"/>
    <w:rsid w:val="0091653F"/>
    <w:rsid w:val="00917D97"/>
    <w:rsid w:val="00925A45"/>
    <w:rsid w:val="00935574"/>
    <w:rsid w:val="00946D77"/>
    <w:rsid w:val="00951FDE"/>
    <w:rsid w:val="00954C3E"/>
    <w:rsid w:val="009624C1"/>
    <w:rsid w:val="00967FC7"/>
    <w:rsid w:val="009C5021"/>
    <w:rsid w:val="00A2635A"/>
    <w:rsid w:val="00A53CD0"/>
    <w:rsid w:val="00A56B18"/>
    <w:rsid w:val="00A76254"/>
    <w:rsid w:val="00A80AC4"/>
    <w:rsid w:val="00AA0FF3"/>
    <w:rsid w:val="00AA5265"/>
    <w:rsid w:val="00AD0215"/>
    <w:rsid w:val="00B044A3"/>
    <w:rsid w:val="00B136A2"/>
    <w:rsid w:val="00BB4EB7"/>
    <w:rsid w:val="00BB6015"/>
    <w:rsid w:val="00BD1300"/>
    <w:rsid w:val="00BD28FF"/>
    <w:rsid w:val="00BF3A03"/>
    <w:rsid w:val="00C077A6"/>
    <w:rsid w:val="00C40552"/>
    <w:rsid w:val="00C61ABB"/>
    <w:rsid w:val="00CC071B"/>
    <w:rsid w:val="00CC1697"/>
    <w:rsid w:val="00CC74BD"/>
    <w:rsid w:val="00CE6118"/>
    <w:rsid w:val="00CE7F01"/>
    <w:rsid w:val="00D20311"/>
    <w:rsid w:val="00D3786E"/>
    <w:rsid w:val="00D421E6"/>
    <w:rsid w:val="00D532A1"/>
    <w:rsid w:val="00D634EC"/>
    <w:rsid w:val="00D74697"/>
    <w:rsid w:val="00D822B0"/>
    <w:rsid w:val="00D86D17"/>
    <w:rsid w:val="00D94FAC"/>
    <w:rsid w:val="00DB75BD"/>
    <w:rsid w:val="00DC3CAB"/>
    <w:rsid w:val="00DD09CC"/>
    <w:rsid w:val="00DD2DC1"/>
    <w:rsid w:val="00DE729D"/>
    <w:rsid w:val="00DF73E3"/>
    <w:rsid w:val="00E0449C"/>
    <w:rsid w:val="00E204ED"/>
    <w:rsid w:val="00E2196A"/>
    <w:rsid w:val="00E242F1"/>
    <w:rsid w:val="00E41901"/>
    <w:rsid w:val="00EB0777"/>
    <w:rsid w:val="00EC2513"/>
    <w:rsid w:val="00EC6025"/>
    <w:rsid w:val="00ED6B53"/>
    <w:rsid w:val="00EE4155"/>
    <w:rsid w:val="00F039B2"/>
    <w:rsid w:val="00F1281A"/>
    <w:rsid w:val="00F23447"/>
    <w:rsid w:val="00F33416"/>
    <w:rsid w:val="00F8270A"/>
    <w:rsid w:val="00F87A4F"/>
    <w:rsid w:val="00FB7A17"/>
    <w:rsid w:val="00FD2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6C0541A-CDCF-42FF-B192-96150E9365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D2126"/>
    <w:pPr>
      <w:spacing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74720"/>
    <w:pPr>
      <w:keepNext/>
      <w:keepLines/>
      <w:spacing w:before="240" w:after="0"/>
      <w:jc w:val="center"/>
      <w:outlineLvl w:val="0"/>
    </w:pPr>
    <w:rPr>
      <w:rFonts w:eastAsiaTheme="majorEastAsia" w:cstheme="majorBidi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74720"/>
    <w:pPr>
      <w:keepNext/>
      <w:keepLines/>
      <w:spacing w:before="40" w:after="0"/>
      <w:ind w:left="708"/>
      <w:jc w:val="left"/>
      <w:outlineLvl w:val="1"/>
    </w:pPr>
    <w:rPr>
      <w:rFonts w:eastAsiaTheme="majorEastAsia" w:cstheme="majorBidi"/>
      <w:sz w:val="3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74720"/>
    <w:pPr>
      <w:keepNext/>
      <w:keepLines/>
      <w:spacing w:before="40" w:after="0"/>
      <w:ind w:left="708"/>
      <w:outlineLvl w:val="2"/>
    </w:pPr>
    <w:rPr>
      <w:rFonts w:eastAsiaTheme="majorEastAsia" w:cstheme="majorBidi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1653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74720"/>
    <w:rPr>
      <w:rFonts w:ascii="Times New Roman" w:eastAsiaTheme="majorEastAsia" w:hAnsi="Times New Roman" w:cstheme="majorBidi"/>
      <w:sz w:val="36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CC1697"/>
    <w:pPr>
      <w:outlineLvl w:val="9"/>
    </w:pPr>
    <w:rPr>
      <w:lang w:eastAsia="ru-RU"/>
    </w:rPr>
  </w:style>
  <w:style w:type="paragraph" w:styleId="a4">
    <w:name w:val="Normal (Web)"/>
    <w:basedOn w:val="a"/>
    <w:uiPriority w:val="99"/>
    <w:unhideWhenUsed/>
    <w:rsid w:val="005254BA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5254BA"/>
  </w:style>
  <w:style w:type="character" w:styleId="a5">
    <w:name w:val="Hyperlink"/>
    <w:basedOn w:val="a0"/>
    <w:uiPriority w:val="99"/>
    <w:unhideWhenUsed/>
    <w:rsid w:val="005254BA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0C386D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0C386D"/>
    <w:rPr>
      <w:rFonts w:ascii="Segoe UI" w:hAnsi="Segoe UI" w:cs="Segoe UI"/>
      <w:sz w:val="18"/>
      <w:szCs w:val="18"/>
    </w:rPr>
  </w:style>
  <w:style w:type="paragraph" w:styleId="a8">
    <w:name w:val="List Paragraph"/>
    <w:basedOn w:val="a"/>
    <w:uiPriority w:val="34"/>
    <w:qFormat/>
    <w:rsid w:val="0091653F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674720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91653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Default">
    <w:name w:val="Default"/>
    <w:rsid w:val="0012233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9">
    <w:name w:val="Placeholder Text"/>
    <w:basedOn w:val="a0"/>
    <w:uiPriority w:val="99"/>
    <w:semiHidden/>
    <w:rsid w:val="00D94FAC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F039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F039B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74720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rsid w:val="00674720"/>
    <w:rPr>
      <w:rFonts w:ascii="Times New Roman" w:eastAsiaTheme="majorEastAsia" w:hAnsi="Times New Roman" w:cstheme="majorBidi"/>
      <w:sz w:val="32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674720"/>
    <w:pPr>
      <w:spacing w:after="100" w:line="259" w:lineRule="auto"/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674720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noprint">
    <w:name w:val="noprint"/>
    <w:basedOn w:val="a0"/>
    <w:rsid w:val="00935574"/>
  </w:style>
  <w:style w:type="character" w:customStyle="1" w:styleId="bb">
    <w:name w:val="bb"/>
    <w:basedOn w:val="a0"/>
    <w:rsid w:val="00935574"/>
  </w:style>
  <w:style w:type="character" w:customStyle="1" w:styleId="sentence">
    <w:name w:val="sentence"/>
    <w:basedOn w:val="a0"/>
    <w:rsid w:val="00DB75BD"/>
  </w:style>
  <w:style w:type="character" w:styleId="HTML1">
    <w:name w:val="HTML Code"/>
    <w:basedOn w:val="a0"/>
    <w:uiPriority w:val="99"/>
    <w:semiHidden/>
    <w:unhideWhenUsed/>
    <w:rsid w:val="00D822B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71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35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7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2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08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23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92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9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5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3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3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0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8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7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50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02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19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7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2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1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44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95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4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24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6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8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1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44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3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F%D1%80%D0%BE%D0%B3%D1%80%D0%B0%D0%BC%D0%BC%D0%B0_%D0%BC%D0%B3%D0%BD%D0%BE%D0%B2%D0%B5%D0%BD%D0%BD%D0%BE%D0%B3%D0%BE_%D0%BE%D0%B1%D0%BC%D0%B5%D0%BD%D0%B0_%D1%81%D0%BE%D0%BE%D0%B1%D1%89%D0%B5%D0%BD%D0%B8%D1%8F%D0%BC%D0%B8" TargetMode="External"/><Relationship Id="rId13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18" Type="http://schemas.openxmlformats.org/officeDocument/2006/relationships/hyperlink" Target="https://ru.wikipedia.org/wiki/%D0%9A%D0%BE%D0%BC%D0%BF%D1%8C%D1%8E%D1%82%D0%B5%D1%80%D0%BD%D0%B0%D1%8F_%D1%81%D0%B5%D1%82%D1%8C" TargetMode="External"/><Relationship Id="rId26" Type="http://schemas.openxmlformats.org/officeDocument/2006/relationships/image" Target="media/image1.png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A0%D0%B0%D0%B7%D0%B4%D0%B5%D0%BB%D1%8F%D0%B5%D0%BC%D0%B0%D1%8F_%D0%BF%D0%B0%D0%BC%D1%8F%D1%82%D1%8C" TargetMode="External"/><Relationship Id="rId34" Type="http://schemas.openxmlformats.org/officeDocument/2006/relationships/hyperlink" Target="https://schat.me/ru/features" TargetMode="External"/><Relationship Id="rId7" Type="http://schemas.openxmlformats.org/officeDocument/2006/relationships/hyperlink" Target="https://ru.wikipedia.org/wiki/%D0%92%D0%B5%D0%B1-%D1%84%D0%BE%D1%80%D1%83%D0%BC" TargetMode="External"/><Relationship Id="rId12" Type="http://schemas.openxmlformats.org/officeDocument/2006/relationships/hyperlink" Target="https://ru.wikipedia.org/wiki/%D0%A1%D0%B5%D1%80%D0%B2%D0%B5%D1%80_(%D0%BF%D1%80%D0%BE%D0%B3%D1%80%D0%B0%D0%BC%D0%BC%D0%BD%D0%BE%D0%B5_%D0%BE%D0%B1%D0%B5%D1%81%D0%BF%D0%B5%D1%87%D0%B5%D0%BD%D0%B8%D0%B5)" TargetMode="External"/><Relationship Id="rId17" Type="http://schemas.openxmlformats.org/officeDocument/2006/relationships/hyperlink" Target="https://ru.wikipedia.org/wiki/%D0%9F%D0%BE%D0%BB%D1%8C%D0%B7%D0%BE%D0%B2%D0%B0%D1%82%D0%B5%D0%BB%D1%8C" TargetMode="External"/><Relationship Id="rId25" Type="http://schemas.openxmlformats.org/officeDocument/2006/relationships/hyperlink" Target="https://schat.me/ru/cross-platform" TargetMode="External"/><Relationship Id="rId33" Type="http://schemas.openxmlformats.org/officeDocument/2006/relationships/hyperlink" Target="http://www.nsoft-s.com/aboutmychat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F%D1%80%D0%BE%D1%86%D0%B5%D1%81%D1%81_(%D0%B8%D0%BD%D1%84%D0%BE%D1%80%D0%BC%D0%B0%D1%82%D0%B8%D0%BA%D0%B0)" TargetMode="External"/><Relationship Id="rId20" Type="http://schemas.openxmlformats.org/officeDocument/2006/relationships/hyperlink" Target="https://ru.wikipedia.org/wiki/%D0%9C%D0%B5%D0%B6%D0%BF%D1%80%D0%BE%D1%86%D0%B5%D1%81%D1%81%D0%BD%D0%BE%D0%B5_%D0%B2%D0%B7%D0%B0%D0%B8%D0%BC%D0%BE%D0%B4%D0%B5%D0%B9%D1%81%D1%82%D0%B2%D0%B8%D0%B5" TargetMode="External"/><Relationship Id="rId29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1" Type="http://schemas.openxmlformats.org/officeDocument/2006/relationships/hyperlink" Target="https://ru.wikipedia.org/wiki/SMS" TargetMode="External"/><Relationship Id="rId24" Type="http://schemas.openxmlformats.org/officeDocument/2006/relationships/hyperlink" Target="https://ru.wikipedia.org/wiki/%D0%A1%D0%B5%D1%82%D0%B5%D0%B2%D0%BE%D0%B9_%D0%BF%D1%80%D0%BE%D1%82%D0%BE%D0%BA%D0%BE%D0%BB" TargetMode="External"/><Relationship Id="rId32" Type="http://schemas.openxmlformats.org/officeDocument/2006/relationships/hyperlink" Target="https://ru.wikipedia.org/wiki/&#1057;&#1077;&#1088;&#1074;&#1077;&#1088;_(&#1087;&#1088;&#1086;&#1075;&#1088;&#1072;&#1084;&#1084;&#1085;&#1086;&#1077;_&#1086;&#1073;&#1077;&#1089;&#1087;&#1077;&#1095;&#1077;&#1085;&#1080;&#1077;)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4%D0%B0%D0%BD%D0%BD%D1%8B%D0%B5" TargetMode="External"/><Relationship Id="rId23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28" Type="http://schemas.openxmlformats.org/officeDocument/2006/relationships/package" Target="embeddings/_________Microsoft_Visio111.vsdx"/><Relationship Id="rId36" Type="http://schemas.openxmlformats.org/officeDocument/2006/relationships/theme" Target="theme/theme1.xml"/><Relationship Id="rId10" Type="http://schemas.openxmlformats.org/officeDocument/2006/relationships/hyperlink" Target="https://ru.wikipedia.org/wiki/ICQ" TargetMode="External"/><Relationship Id="rId19" Type="http://schemas.openxmlformats.org/officeDocument/2006/relationships/hyperlink" Target="https://ru.wikipedia.org/wiki/%D0%9A%D0%BB%D0%B8%D0%B5%D0%BD%D1%82_(%D0%B8%D0%BD%D1%84%D0%BE%D1%80%D0%BC%D0%B0%D1%82%D0%B8%D0%BA%D0%B0)" TargetMode="External"/><Relationship Id="rId31" Type="http://schemas.openxmlformats.org/officeDocument/2006/relationships/hyperlink" Target="https://ru.wikipedia.org/wiki/%D0%A7%D0%B0%D1%82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XMPP" TargetMode="External"/><Relationship Id="rId14" Type="http://schemas.openxmlformats.org/officeDocument/2006/relationships/hyperlink" Target="https://ru.wikipedia.org/wiki/%D0%9F%D1%80%D0%BE%D1%82%D0%BE%D0%BA%D0%BE%D0%BB%D1%8B_%D0%BF%D0%B5%D1%80%D0%B5%D0%B4%D0%B0%D1%87%D0%B8_%D0%B4%D0%B0%D0%BD%D0%BD%D1%8B%D1%85" TargetMode="External"/><Relationship Id="rId22" Type="http://schemas.openxmlformats.org/officeDocument/2006/relationships/hyperlink" Target="https://ru.wikipedia.org/wiki/%D0%A1%D0%BE%D0%BA%D0%B5%D1%82_(%D0%BF%D1%80%D0%BE%D0%B3%D1%80%D0%B0%D0%BC%D0%BC%D0%BD%D1%8B%D0%B9_%D0%B8%D0%BD%D1%82%D0%B5%D1%80%D1%84%D0%B5%D0%B9%D1%81)" TargetMode="External"/><Relationship Id="rId27" Type="http://schemas.openxmlformats.org/officeDocument/2006/relationships/image" Target="media/image2.emf"/><Relationship Id="rId30" Type="http://schemas.openxmlformats.org/officeDocument/2006/relationships/package" Target="embeddings/_________Microsoft_Visio222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BD716A-A66B-4017-873B-D366DFB352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8</TotalTime>
  <Pages>14</Pages>
  <Words>2718</Words>
  <Characters>15495</Characters>
  <Application>Microsoft Office Word</Application>
  <DocSecurity>0</DocSecurity>
  <Lines>12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Бельмач</dc:creator>
  <cp:keywords/>
  <dc:description/>
  <cp:lastModifiedBy>dmitribeinia@gmail.com</cp:lastModifiedBy>
  <cp:revision>97</cp:revision>
  <dcterms:created xsi:type="dcterms:W3CDTF">2014-12-16T14:20:00Z</dcterms:created>
  <dcterms:modified xsi:type="dcterms:W3CDTF">2015-04-09T03:05:00Z</dcterms:modified>
</cp:coreProperties>
</file>